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8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031" autoAdjust="0"/>
    <p:restoredTop sz="96429" autoAdjust="0"/>
  </p:normalViewPr>
  <p:slideViewPr>
    <p:cSldViewPr snapToGrid="0">
      <p:cViewPr varScale="1">
        <p:scale>
          <a:sx n="113" d="100"/>
          <a:sy n="113" d="100"/>
        </p:scale>
        <p:origin x="179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3270"/>
    </p:cViewPr>
  </p:sorterViewPr>
  <p:notesViewPr>
    <p:cSldViewPr snapToGrid="0">
      <p:cViewPr varScale="1">
        <p:scale>
          <a:sx n="79" d="100"/>
          <a:sy n="79" d="100"/>
        </p:scale>
        <p:origin x="396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4" Type="http://schemas.openxmlformats.org/officeDocument/2006/relationships/image" Target="../media/image2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7" Type="http://schemas.openxmlformats.org/officeDocument/2006/relationships/image" Target="../media/image16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4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FC5E35-1AEC-4A7E-8151-985BA3B7430B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B315659-1BA0-4E28-BC59-80A895EE59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80942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19A5F954-6013-43B4-99C3-3FD6ACF4E26C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4621564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7F8CD34-582C-4554-BF9D-D38DBAA9EC3A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0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2765131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BC2C88F-7628-412F-B755-3630275DB9BB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581687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2652048-024B-488A-B9EB-FA70A181005B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06963106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11A3687-9BDB-4FCA-9C82-32F054327E2C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2129234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B66A4D5-4765-4F81-B601-7347C8C2A358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76185259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80CE881-CA53-402B-A2A8-8DB17F276EE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563822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4DD4C53-093D-423D-86A8-1030D96C5D58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3029606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0797FAE-D1B8-456F-A0BD-CC0E3AFE38CB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6419167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E01E8A9C-8165-41EA-968B-747198DD419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8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571008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D5701E32-89A7-4E6D-8AEE-D762F55ED33A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9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8055298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0272722E-3B70-4304-A9E2-742221E457C0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68336331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F1A7850-C3CC-446C-B690-380B0979C28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0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93801101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373BA80A-B075-4EB0-9AA5-E5E3F36376E5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4199024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50AFF24-03DC-419D-AC29-062B98FA1AE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84915243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42BF43F-98C2-4229-8670-C2ABBB59A493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45126554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58C9B4F-2BDD-437A-8F5A-B86AD2A80B5D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59503491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E0E02B3-3BA7-4FD7-ABD3-EF1B51E1B1CD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6885735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5E369523-C1A1-4509-95E1-B5A42BF17FE6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63284831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7631E47-837B-4105-B6E4-BE0FE6233DBD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88334392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0C1E430-2F41-4516-A30A-84C74A9557D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8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38335612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FCD497A-B251-419C-84FE-2C25E68D5041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29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4699895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CD70E97-930C-490C-BDB2-BDBE5967DC5E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71423238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EE8BCDC-48C7-42DE-88FB-08C1409D7AAC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0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49682175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C5986598-B4DE-4E68-BD23-F766E2FF7F54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1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87401804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A6F45145-472A-4CC2-815F-B5116AC137FF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2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38876595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BA822D5-AA17-4EA6-8C81-551396FB9367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3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 smtClean="0"/>
              <a:t>本质上：该算法是</a:t>
            </a:r>
            <a:r>
              <a:rPr lang="en-US" altLang="zh-CN" dirty="0" smtClean="0"/>
              <a:t>2</a:t>
            </a:r>
            <a:r>
              <a:rPr lang="zh-CN" altLang="en-US" dirty="0" smtClean="0"/>
              <a:t>层循环： </a:t>
            </a:r>
            <a:r>
              <a:rPr lang="en-US" altLang="zh-CN" dirty="0" smtClean="0"/>
              <a:t>for-each( J</a:t>
            </a:r>
            <a:r>
              <a:rPr lang="zh-CN" altLang="en-US" dirty="0" smtClean="0"/>
              <a:t>的每个项目</a:t>
            </a:r>
            <a:r>
              <a:rPr lang="en-US" altLang="zh-CN" dirty="0" smtClean="0"/>
              <a:t>) { for-each( G</a:t>
            </a:r>
            <a:r>
              <a:rPr lang="zh-CN" altLang="en-US" dirty="0" smtClean="0"/>
              <a:t>的每个产生式</a:t>
            </a:r>
            <a:r>
              <a:rPr lang="en-US" altLang="zh-CN" dirty="0" smtClean="0"/>
              <a:t>B-&gt;γ) { …. } } </a:t>
            </a:r>
          </a:p>
          <a:p>
            <a:pPr eaLnBrk="1" hangingPunct="1"/>
            <a:r>
              <a:rPr lang="zh-CN" altLang="en-US" dirty="0" smtClean="0"/>
              <a:t>每次内层循环结束，都会造成</a:t>
            </a:r>
            <a:r>
              <a:rPr lang="en-US" altLang="zh-CN" dirty="0" smtClean="0"/>
              <a:t>J</a:t>
            </a:r>
            <a:r>
              <a:rPr lang="zh-CN" altLang="en-US" dirty="0" smtClean="0"/>
              <a:t>的扩张（加入了新项目），这些新项目在外层的后续循环中被处理。</a:t>
            </a:r>
          </a:p>
        </p:txBody>
      </p:sp>
    </p:spTree>
    <p:extLst>
      <p:ext uri="{BB962C8B-B14F-4D97-AF65-F5344CB8AC3E}">
        <p14:creationId xmlns:p14="http://schemas.microsoft.com/office/powerpoint/2010/main" val="247076198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6E34B2A2-3428-45D9-B196-279C7EF2B87A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5216295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9A2FC96B-A813-4F12-B902-3438A04B69A4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97309452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FC3FCCF6-BEAA-4D3A-BD2B-36CA3C0E4410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3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756704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8CF8618F-CFC3-4869-9B9A-CE953E6D58DE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4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8261715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78E28CF-B00F-4C24-958D-2864E6E18813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5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7831134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B0F56BCE-7E82-40DD-B3F7-AF235C98C49D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6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0849430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735C69A3-71EA-4E28-B6AF-CA1B4015CEFC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7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6897069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472A3106-D535-4FD4-8B10-976F877FE4D4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8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1651294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fld id="{27AA746C-B5E9-47DC-A5FB-AF63AE031A9E}" type="slidenum"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9</a:t>
            </a:fld>
            <a:endParaRPr lang="en-US" altLang="zh-CN" sz="120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备注占位符 1"/>
          <p:cNvSpPr>
            <a:spLocks noGrp="1"/>
          </p:cNvSpPr>
          <p:nvPr>
            <p:ph type="body" sz="quarter" idx="10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4590707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DDACD0-0401-48F4-AACD-0A310F467DA4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B4F3A-65F2-447C-BAEF-E6D801ED31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93141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DDACD0-0401-48F4-AACD-0A310F467DA4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B4F3A-65F2-447C-BAEF-E6D801ED31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35417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DDACD0-0401-48F4-AACD-0A310F467DA4}" type="datetimeFigureOut">
              <a:rPr lang="zh-CN" altLang="en-US" smtClean="0"/>
              <a:t>2018/9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9B4F3A-65F2-447C-BAEF-E6D801ED31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6566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image" Target="../media/image14.emf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1.emf"/><Relationship Id="rId12" Type="http://schemas.openxmlformats.org/officeDocument/2006/relationships/oleObject" Target="../embeddings/oleObject19.bin"/><Relationship Id="rId17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1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13.emf"/><Relationship Id="rId5" Type="http://schemas.openxmlformats.org/officeDocument/2006/relationships/image" Target="../media/image10.emf"/><Relationship Id="rId15" Type="http://schemas.openxmlformats.org/officeDocument/2006/relationships/image" Target="../media/image15.e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12.emf"/><Relationship Id="rId14" Type="http://schemas.openxmlformats.org/officeDocument/2006/relationships/oleObject" Target="../embeddings/oleObject20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2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22.emf"/><Relationship Id="rId5" Type="http://schemas.openxmlformats.org/officeDocument/2006/relationships/image" Target="../media/image19.emf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21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33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8.bin"/><Relationship Id="rId9" Type="http://schemas.openxmlformats.org/officeDocument/2006/relationships/image" Target="../media/image25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2.bin"/><Relationship Id="rId11" Type="http://schemas.openxmlformats.org/officeDocument/2006/relationships/image" Target="../media/image26.emf"/><Relationship Id="rId5" Type="http://schemas.openxmlformats.org/officeDocument/2006/relationships/image" Target="../media/image23.emf"/><Relationship Id="rId10" Type="http://schemas.openxmlformats.org/officeDocument/2006/relationships/oleObject" Target="../embeddings/oleObject34.bin"/><Relationship Id="rId4" Type="http://schemas.openxmlformats.org/officeDocument/2006/relationships/oleObject" Target="../embeddings/oleObject31.bin"/><Relationship Id="rId9" Type="http://schemas.openxmlformats.org/officeDocument/2006/relationships/image" Target="../media/image25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3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35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3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36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4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28.emf"/><Relationship Id="rId10" Type="http://schemas.openxmlformats.org/officeDocument/2006/relationships/slide" Target="slide31.xml"/><Relationship Id="rId4" Type="http://schemas.openxmlformats.org/officeDocument/2006/relationships/oleObject" Target="../embeddings/oleObject37.bin"/><Relationship Id="rId9" Type="http://schemas.openxmlformats.org/officeDocument/2006/relationships/image" Target="../media/image30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slide" Target="slide30.x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40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com0309&#22797;&#20064;.ppt#-1,1,3.8 &#26412;&#31456;&#23567;&#32467;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hyperlink" Target="com0308-prj2.ppt#-1,1,&#12298;&#32534;&#35793;&#21407;&#29702;&#12299;&#19978;&#26426;&#20316;&#19994;&#65288;2&#65289;" TargetMode="Externa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41.bin"/><Relationship Id="rId4" Type="http://schemas.openxmlformats.org/officeDocument/2006/relationships/slide" Target="slide2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42.bin"/><Relationship Id="rId4" Type="http://schemas.openxmlformats.org/officeDocument/2006/relationships/slide" Target="slide2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7.e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4.emf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6.e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1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" y="76200"/>
            <a:ext cx="7772400" cy="838200"/>
          </a:xfrm>
        </p:spPr>
        <p:txBody>
          <a:bodyPr anchor="ctr"/>
          <a:lstStyle/>
          <a:p>
            <a:pPr algn="l" eaLnBrk="1" hangingPunct="1"/>
            <a:r>
              <a:rPr lang="en-US" altLang="zh-CN" sz="4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5 </a:t>
            </a:r>
            <a:r>
              <a:rPr lang="zh-CN" altLang="en-US" sz="4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下而上语法分析 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356DD9-DF75-407E-B3CD-3CF7B62A20C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381000" y="1206500"/>
            <a:ext cx="8367713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自上而下分析的方法是产生语言的自然过程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但是对于分析源程序来讲，自下而上分析的方法更自然，因为语法分析处理的对象一开始都是终结符组成的序列，而不是文法的开始符号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同时，自下而上分析中最一般的方法－－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方法的能力比自上而下分析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方法要强，从而使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成为最为实用的语法分析方法。 </a:t>
            </a: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539750" y="4470400"/>
            <a:ext cx="445135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两种主要的自下而上分析方法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算符优先分析（不讨论）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</a:t>
            </a:r>
          </a:p>
        </p:txBody>
      </p:sp>
    </p:spTree>
    <p:extLst>
      <p:ext uri="{BB962C8B-B14F-4D97-AF65-F5344CB8AC3E}">
        <p14:creationId xmlns:p14="http://schemas.microsoft.com/office/powerpoint/2010/main" val="900121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0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20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" grpId="0" build="p" autoUpdateAnimBg="0"/>
      <p:bldP spid="2053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49530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5.2 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 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F6A638-B2CB-4BF4-A786-0EA90DC347B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468313" y="785813"/>
            <a:ext cx="8532812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的特点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采用最一般的无回溯移进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方法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分析的文法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的真超集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能够及时发现错误，并能最快地从左到右扫描输入序列。 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表较复杂，难以手工构造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631825" y="3141663"/>
            <a:ext cx="7612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器的核心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移进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表＋驱动器</a:t>
            </a: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611188" y="3702050"/>
            <a:ext cx="658495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首先了解工作原理（分析表的组成、分析算法）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然后讨论分析表的构造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依据的文法及特点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华文行楷" panose="02010800040101010101" pitchFamily="2" charset="-122"/>
                <a:sym typeface="Wingdings" panose="05000000000000000000" pitchFamily="2" charset="2"/>
              </a:rPr>
              <a:t>:(p82)</a:t>
            </a:r>
            <a:endParaRPr lang="en-US" altLang="zh-CN" sz="2400">
              <a:solidFill>
                <a:srgbClr val="990000"/>
              </a:solidFill>
              <a:latin typeface="黑体" panose="02010609060101010101" pitchFamily="49" charset="-122"/>
              <a:ea typeface="华文行楷" panose="02010800040101010101" pitchFamily="2" charset="-122"/>
            </a:endParaRPr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4427538" y="4565650"/>
            <a:ext cx="4321175" cy="195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	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T	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→ T*F	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G3.12)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| F	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 →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	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id 	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900113" y="5157788"/>
            <a:ext cx="31686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允许左递归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－：一元，二元 </a:t>
            </a:r>
          </a:p>
        </p:txBody>
      </p:sp>
    </p:spTree>
    <p:extLst>
      <p:ext uri="{BB962C8B-B14F-4D97-AF65-F5344CB8AC3E}">
        <p14:creationId xmlns:p14="http://schemas.microsoft.com/office/powerpoint/2010/main" val="2824003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" grpId="0" autoUpdateAnimBg="0"/>
      <p:bldP spid="13318" grpId="0" autoUpdateAnimBg="0"/>
      <p:bldP spid="13319" grpId="0" autoUpdateAnimBg="0"/>
      <p:bldP spid="1332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4800600" cy="6858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5.2.1 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与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文法 </a:t>
            </a:r>
          </a:p>
        </p:txBody>
      </p:sp>
      <p:sp>
        <p:nvSpPr>
          <p:cNvPr id="13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38D272-2762-4B58-9140-B1D08F82780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152400" y="6096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分析表 </a:t>
            </a:r>
          </a:p>
        </p:txBody>
      </p:sp>
      <p:sp>
        <p:nvSpPr>
          <p:cNvPr id="23557" name="Text Box 6"/>
          <p:cNvSpPr txBox="1">
            <a:spLocks noChangeArrowheads="1"/>
          </p:cNvSpPr>
          <p:nvPr/>
        </p:nvSpPr>
        <p:spPr bwMode="auto">
          <a:xfrm>
            <a:off x="4862513" y="130175"/>
            <a:ext cx="4267200" cy="40322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-T|T T→T*F|F F→-F|id</a:t>
            </a:r>
          </a:p>
        </p:txBody>
      </p:sp>
      <p:graphicFrame>
        <p:nvGraphicFramePr>
          <p:cNvPr id="14628" name="Group 292"/>
          <p:cNvGraphicFramePr>
            <a:graphicFrameLocks noGrp="1"/>
          </p:cNvGraphicFramePr>
          <p:nvPr/>
        </p:nvGraphicFramePr>
        <p:xfrm>
          <a:off x="381000" y="1085850"/>
          <a:ext cx="3962400" cy="4022976"/>
        </p:xfrm>
        <a:graphic>
          <a:graphicData uri="http://schemas.openxmlformats.org/drawingml/2006/table">
            <a:tbl>
              <a:tblPr/>
              <a:tblGrid>
                <a:gridCol w="487363"/>
                <a:gridCol w="485775"/>
                <a:gridCol w="555625"/>
                <a:gridCol w="487362"/>
                <a:gridCol w="625475"/>
                <a:gridCol w="417513"/>
                <a:gridCol w="415925"/>
                <a:gridCol w="487362"/>
              </a:tblGrid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*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#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4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5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6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cc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2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7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2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4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4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4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4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6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6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6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5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4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5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8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6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4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5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9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7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4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5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8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5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5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5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9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1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7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1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3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3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3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591" name="Text Box 255"/>
          <p:cNvSpPr txBox="1">
            <a:spLocks noChangeArrowheads="1"/>
          </p:cNvSpPr>
          <p:nvPr/>
        </p:nvSpPr>
        <p:spPr bwMode="auto">
          <a:xfrm>
            <a:off x="298450" y="5181600"/>
            <a:ext cx="2401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动作表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tion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</p:txBody>
      </p:sp>
      <p:sp>
        <p:nvSpPr>
          <p:cNvPr id="14592" name="Text Box 256"/>
          <p:cNvSpPr txBox="1">
            <a:spLocks noChangeArrowheads="1"/>
          </p:cNvSpPr>
          <p:nvPr/>
        </p:nvSpPr>
        <p:spPr bwMode="auto">
          <a:xfrm>
            <a:off x="2987675" y="5181600"/>
            <a:ext cx="2089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转移表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</p:txBody>
      </p:sp>
      <p:sp>
        <p:nvSpPr>
          <p:cNvPr id="14594" name="Rectangle 258"/>
          <p:cNvSpPr>
            <a:spLocks noChangeArrowheads="1"/>
          </p:cNvSpPr>
          <p:nvPr/>
        </p:nvSpPr>
        <p:spPr bwMode="auto">
          <a:xfrm>
            <a:off x="395288" y="5589588"/>
            <a:ext cx="663892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tion[s,a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确定改变格局的动作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输入有关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endParaRPr lang="en-US" altLang="zh-CN" sz="2400" u="sng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[s,A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指示非终结符的状态转移</a:t>
            </a:r>
          </a:p>
        </p:txBody>
      </p:sp>
      <p:sp>
        <p:nvSpPr>
          <p:cNvPr id="14610" name="Rectangle 274"/>
          <p:cNvSpPr>
            <a:spLocks noChangeArrowheads="1"/>
          </p:cNvSpPr>
          <p:nvPr/>
        </p:nvSpPr>
        <p:spPr bwMode="auto">
          <a:xfrm>
            <a:off x="4267200" y="533400"/>
            <a:ext cx="441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格局与改变格局的动作 </a:t>
            </a:r>
          </a:p>
        </p:txBody>
      </p:sp>
      <p:sp>
        <p:nvSpPr>
          <p:cNvPr id="14611" name="Rectangle 275"/>
          <p:cNvSpPr>
            <a:spLocks noChangeArrowheads="1"/>
          </p:cNvSpPr>
          <p:nvPr/>
        </p:nvSpPr>
        <p:spPr bwMode="auto">
          <a:xfrm>
            <a:off x="4397375" y="990600"/>
            <a:ext cx="4783138" cy="1096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开始格局：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#0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ω#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接受格局：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#0Si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接受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他格局：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#δ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ω'#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lang="en-US" altLang="zh-CN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?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14612" name="Rectangle 276"/>
          <p:cNvSpPr>
            <a:spLocks noChangeArrowheads="1"/>
          </p:cNvSpPr>
          <p:nvPr/>
        </p:nvSpPr>
        <p:spPr bwMode="auto">
          <a:xfrm>
            <a:off x="4648200" y="2209800"/>
            <a:ext cx="4267200" cy="31670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改变格局的四个动作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①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tion[s,a]=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en-US" altLang="zh-CN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②   =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用第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个产生</a:t>
            </a:r>
            <a:b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式的左部替换栈顶中的句柄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③   </a:t>
            </a:r>
            <a:r>
              <a:rPr lang="en-US" altLang="zh-CN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c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④   </a:t>
            </a:r>
            <a:r>
              <a:rPr lang="en-US" altLang="zh-CN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=  </a:t>
            </a:r>
            <a:r>
              <a:rPr lang="zh-CN" altLang="en-US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空白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报错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⑤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[s,A]=s'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下遇到</a:t>
            </a:r>
            <a:b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	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转移到状态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'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提示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②和⑤共同完成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sp>
        <p:nvSpPr>
          <p:cNvPr id="14622" name="Line 286"/>
          <p:cNvSpPr>
            <a:spLocks noChangeShapeType="1"/>
          </p:cNvSpPr>
          <p:nvPr/>
        </p:nvSpPr>
        <p:spPr bwMode="auto">
          <a:xfrm>
            <a:off x="3016250" y="1082675"/>
            <a:ext cx="0" cy="40322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19540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4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4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4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14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14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14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1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1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1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5" dur="500"/>
                                        <p:tgtEl>
                                          <p:spTgt spid="146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0" dur="500"/>
                                        <p:tgtEl>
                                          <p:spTgt spid="146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5" dur="500"/>
                                        <p:tgtEl>
                                          <p:spTgt spid="146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0" dur="500"/>
                                        <p:tgtEl>
                                          <p:spTgt spid="146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5" dur="500"/>
                                        <p:tgtEl>
                                          <p:spTgt spid="146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0" dur="500"/>
                                        <p:tgtEl>
                                          <p:spTgt spid="146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5" dur="500"/>
                                        <p:tgtEl>
                                          <p:spTgt spid="146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91" grpId="0" autoUpdateAnimBg="0"/>
      <p:bldP spid="14592" grpId="0" autoUpdateAnimBg="0"/>
      <p:bldP spid="14594" grpId="0" build="p" autoUpdateAnimBg="0"/>
      <p:bldP spid="14610" grpId="0" autoUpdateAnimBg="0"/>
      <p:bldP spid="14611" grpId="0" build="p" autoUpdateAnimBg="0"/>
      <p:bldP spid="1462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1 LR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与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LR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文法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25603" name="Rectangle 127"/>
          <p:cNvSpPr>
            <a:spLocks noChangeArrowheads="1"/>
          </p:cNvSpPr>
          <p:nvPr/>
        </p:nvSpPr>
        <p:spPr bwMode="auto">
          <a:xfrm>
            <a:off x="228600" y="76200"/>
            <a:ext cx="8839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8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L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驱动器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输入序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表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tion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(G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得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规范归约，否则指出一个错误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5488" name="Rectangle 128"/>
          <p:cNvSpPr>
            <a:spLocks noChangeArrowheads="1"/>
          </p:cNvSpPr>
          <p:nvPr/>
        </p:nvSpPr>
        <p:spPr bwMode="auto">
          <a:xfrm>
            <a:off x="457200" y="1600200"/>
            <a:ext cx="7859713" cy="520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令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p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指向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ω#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的第一个终结符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op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指向栈顶初始状态；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:=top^; a:=ip^;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case action[s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] is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shift s':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reduce by A→β: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accept:  return;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--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成功返回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thers:  error; 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	--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错处理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case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					      </a:t>
            </a:r>
            <a:r>
              <a:rPr lang="en-US" altLang="zh-CN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15489" name="Rectangle 129"/>
          <p:cNvSpPr>
            <a:spLocks noChangeArrowheads="1"/>
          </p:cNvSpPr>
          <p:nvPr/>
        </p:nvSpPr>
        <p:spPr bwMode="auto">
          <a:xfrm>
            <a:off x="4211638" y="2205038"/>
            <a:ext cx="489585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习惯上：实际的算法中仅存放状态</a:t>
            </a:r>
          </a:p>
        </p:txBody>
      </p:sp>
      <p:sp>
        <p:nvSpPr>
          <p:cNvPr id="15490" name="Rectangle 130"/>
          <p:cNvSpPr>
            <a:spLocks noChangeArrowheads="1"/>
          </p:cNvSpPr>
          <p:nvPr/>
        </p:nvSpPr>
        <p:spPr bwMode="auto">
          <a:xfrm>
            <a:off x="2895600" y="2708275"/>
            <a:ext cx="5599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a); push(s'); next(ip); </a:t>
            </a: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</a:p>
        </p:txBody>
      </p:sp>
      <p:sp>
        <p:nvSpPr>
          <p:cNvPr id="15491" name="Rectangle 131"/>
          <p:cNvSpPr>
            <a:spLocks noChangeArrowheads="1"/>
          </p:cNvSpPr>
          <p:nvPr/>
        </p:nvSpPr>
        <p:spPr bwMode="auto">
          <a:xfrm>
            <a:off x="2101850" y="3382963"/>
            <a:ext cx="69342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p(2*|β|);	 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弹出句柄和相应状态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' := top^;  	 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暴露出当前栈顶状态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'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A);     	 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左部符号进栈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goto(s'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)); 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新栈顶状态进栈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rite(A→β);      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完成归约，跟踪分析轨迹</a:t>
            </a:r>
          </a:p>
        </p:txBody>
      </p:sp>
      <p:graphicFrame>
        <p:nvGraphicFramePr>
          <p:cNvPr id="15497" name="Object 137"/>
          <p:cNvGraphicFramePr>
            <a:graphicFrameLocks noChangeAspect="1"/>
          </p:cNvGraphicFramePr>
          <p:nvPr/>
        </p:nvGraphicFramePr>
        <p:xfrm>
          <a:off x="323850" y="2852738"/>
          <a:ext cx="1079500" cy="288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4" imgW="590093" imgH="1751120" progId="Visio.Drawing.11">
                  <p:embed/>
                </p:oleObj>
              </mc:Choice>
              <mc:Fallback>
                <p:oleObj name="Visio" r:id="rId4" imgW="590093" imgH="17511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852738"/>
                        <a:ext cx="1079500" cy="288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99" name="Rectangle 139"/>
          <p:cNvSpPr>
            <a:spLocks noChangeArrowheads="1"/>
          </p:cNvSpPr>
          <p:nvPr/>
        </p:nvSpPr>
        <p:spPr bwMode="auto">
          <a:xfrm>
            <a:off x="784225" y="1168400"/>
            <a:ext cx="7820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始格局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：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ω#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第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个动作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其中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初态</a:t>
            </a:r>
          </a:p>
        </p:txBody>
      </p:sp>
      <p:graphicFrame>
        <p:nvGraphicFramePr>
          <p:cNvPr id="15504" name="Object 144"/>
          <p:cNvGraphicFramePr>
            <a:graphicFrameLocks noChangeAspect="1"/>
          </p:cNvGraphicFramePr>
          <p:nvPr/>
        </p:nvGraphicFramePr>
        <p:xfrm>
          <a:off x="539750" y="4292600"/>
          <a:ext cx="719138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6" imgW="307935" imgH="234435" progId="Visio.Drawing.11">
                  <p:embed/>
                </p:oleObj>
              </mc:Choice>
              <mc:Fallback>
                <p:oleObj name="Visio" r:id="rId6" imgW="307935" imgH="2344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292600"/>
                        <a:ext cx="719138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07" name="Object 147"/>
          <p:cNvGraphicFramePr>
            <a:graphicFrameLocks noChangeAspect="1"/>
          </p:cNvGraphicFramePr>
          <p:nvPr/>
        </p:nvGraphicFramePr>
        <p:xfrm>
          <a:off x="539750" y="3860800"/>
          <a:ext cx="658813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8" imgW="282506" imgH="234435" progId="Visio.Drawing.11">
                  <p:embed/>
                </p:oleObj>
              </mc:Choice>
              <mc:Fallback>
                <p:oleObj name="Visio" r:id="rId8" imgW="282506" imgH="2344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860800"/>
                        <a:ext cx="658813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10" name="Object 150"/>
          <p:cNvGraphicFramePr>
            <a:graphicFrameLocks noChangeAspect="1"/>
          </p:cNvGraphicFramePr>
          <p:nvPr/>
        </p:nvGraphicFramePr>
        <p:xfrm>
          <a:off x="539750" y="3429000"/>
          <a:ext cx="42227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10" imgW="181138" imgH="234435" progId="Visio.Drawing.11">
                  <p:embed/>
                </p:oleObj>
              </mc:Choice>
              <mc:Fallback>
                <p:oleObj name="Visio" r:id="rId10" imgW="181138" imgH="2344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429000"/>
                        <a:ext cx="42227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13" name="Object 153"/>
          <p:cNvGraphicFramePr>
            <a:graphicFrameLocks noChangeAspect="1"/>
          </p:cNvGraphicFramePr>
          <p:nvPr/>
        </p:nvGraphicFramePr>
        <p:xfrm>
          <a:off x="539750" y="2924175"/>
          <a:ext cx="363538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12" imgW="155709" imgH="234435" progId="Visio.Drawing.11">
                  <p:embed/>
                </p:oleObj>
              </mc:Choice>
              <mc:Fallback>
                <p:oleObj name="Visio" r:id="rId12" imgW="155709" imgH="2344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924175"/>
                        <a:ext cx="363538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14" name="Line 154"/>
          <p:cNvSpPr>
            <a:spLocks noChangeShapeType="1"/>
          </p:cNvSpPr>
          <p:nvPr/>
        </p:nvSpPr>
        <p:spPr bwMode="auto">
          <a:xfrm flipH="1">
            <a:off x="1187450" y="4005263"/>
            <a:ext cx="936625" cy="144462"/>
          </a:xfrm>
          <a:prstGeom prst="line">
            <a:avLst/>
          </a:prstGeom>
          <a:noFill/>
          <a:ln w="22225">
            <a:solidFill>
              <a:schemeClr val="accent2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15517" name="Object 157"/>
          <p:cNvGraphicFramePr>
            <a:graphicFrameLocks noChangeAspect="1"/>
          </p:cNvGraphicFramePr>
          <p:nvPr/>
        </p:nvGraphicFramePr>
        <p:xfrm>
          <a:off x="654050" y="3400425"/>
          <a:ext cx="338138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14" imgW="138640" imgH="234435" progId="Visio.Drawing.11">
                  <p:embed/>
                </p:oleObj>
              </mc:Choice>
              <mc:Fallback>
                <p:oleObj name="Visio" r:id="rId14" imgW="138640" imgH="2344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050" y="3400425"/>
                        <a:ext cx="338138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20" name="Object 160"/>
          <p:cNvGraphicFramePr>
            <a:graphicFrameLocks noChangeAspect="1"/>
          </p:cNvGraphicFramePr>
          <p:nvPr/>
        </p:nvGraphicFramePr>
        <p:xfrm>
          <a:off x="654050" y="3040063"/>
          <a:ext cx="461963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16" imgW="189499" imgH="234435" progId="Visio.Drawing.11">
                  <p:embed/>
                </p:oleObj>
              </mc:Choice>
              <mc:Fallback>
                <p:oleObj name="Visio" r:id="rId16" imgW="189499" imgH="2344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050" y="3040063"/>
                        <a:ext cx="461963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250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54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4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5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500"/>
                                        <p:tgtEl>
                                          <p:spTgt spid="154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4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4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4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48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48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48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154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154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154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1548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548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1548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15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4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54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2" dur="500"/>
                                        <p:tgtEl>
                                          <p:spTgt spid="15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7" dur="500"/>
                                        <p:tgtEl>
                                          <p:spTgt spid="15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2" dur="500"/>
                                        <p:tgtEl>
                                          <p:spTgt spid="15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7" dur="500"/>
                                        <p:tgtEl>
                                          <p:spTgt spid="15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2" dur="500"/>
                                        <p:tgtEl>
                                          <p:spTgt spid="15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6" dur="1000" fill="hold"/>
                                        <p:tgtEl>
                                          <p:spTgt spid="15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8" dur="1000" fill="hold"/>
                                        <p:tgtEl>
                                          <p:spTgt spid="15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0" presetID="1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Top)">
                                      <p:cBhvr>
                                        <p:cTn id="91" dur="500"/>
                                        <p:tgtEl>
                                          <p:spTgt spid="155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Top)">
                                      <p:cBhvr>
                                        <p:cTn id="94" dur="500"/>
                                        <p:tgtEl>
                                          <p:spTgt spid="155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9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9" dur="500"/>
                                        <p:tgtEl>
                                          <p:spTgt spid="15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4" dur="500"/>
                                        <p:tgtEl>
                                          <p:spTgt spid="15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9" dur="500"/>
                                        <p:tgtEl>
                                          <p:spTgt spid="15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4" dur="500"/>
                                        <p:tgtEl>
                                          <p:spTgt spid="15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88" grpId="0" build="allAtOnce" autoUpdateAnimBg="0"/>
      <p:bldP spid="15489" grpId="0" animBg="1" autoUpdateAnimBg="0"/>
      <p:bldP spid="15490" grpId="0" autoUpdateAnimBg="0"/>
      <p:bldP spid="15491" grpId="0" autoUpdateAnimBg="0"/>
      <p:bldP spid="15499" grpId="0"/>
      <p:bldP spid="1551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1 LR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与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LR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文法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2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480E74-839E-4EA4-B116-C67D6E57D0D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7652" name="Rectangle 123"/>
          <p:cNvSpPr>
            <a:spLocks noChangeArrowheads="1"/>
          </p:cNvSpPr>
          <p:nvPr/>
        </p:nvSpPr>
        <p:spPr bwMode="auto">
          <a:xfrm>
            <a:off x="250825" y="4419600"/>
            <a:ext cx="4411663" cy="20812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hift s': 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ush(a); push(s'); next(ip);</a:t>
            </a:r>
            <a:r>
              <a:rPr lang="en-US" altLang="zh-CN" sz="22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duce by A→β: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op(2*|β|);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s':=top^;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push(A);  push(goto(s'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));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write(A→β);</a:t>
            </a:r>
          </a:p>
        </p:txBody>
      </p:sp>
      <p:sp>
        <p:nvSpPr>
          <p:cNvPr id="16509" name="Rectangle 125"/>
          <p:cNvSpPr>
            <a:spLocks noChangeArrowheads="1"/>
          </p:cNvSpPr>
          <p:nvPr/>
        </p:nvSpPr>
        <p:spPr bwMode="auto">
          <a:xfrm>
            <a:off x="4835525" y="609600"/>
            <a:ext cx="204152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--id*id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</a:t>
            </a:r>
          </a:p>
        </p:txBody>
      </p:sp>
      <p:graphicFrame>
        <p:nvGraphicFramePr>
          <p:cNvPr id="16634" name="Group 250"/>
          <p:cNvGraphicFramePr>
            <a:graphicFrameLocks noGrp="1"/>
          </p:cNvGraphicFramePr>
          <p:nvPr/>
        </p:nvGraphicFramePr>
        <p:xfrm>
          <a:off x="381000" y="228600"/>
          <a:ext cx="3962400" cy="4022976"/>
        </p:xfrm>
        <a:graphic>
          <a:graphicData uri="http://schemas.openxmlformats.org/drawingml/2006/table">
            <a:tbl>
              <a:tblPr/>
              <a:tblGrid>
                <a:gridCol w="487363"/>
                <a:gridCol w="485775"/>
                <a:gridCol w="555625"/>
                <a:gridCol w="487362"/>
                <a:gridCol w="625475"/>
                <a:gridCol w="417513"/>
                <a:gridCol w="415925"/>
                <a:gridCol w="487362"/>
              </a:tblGrid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*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#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4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5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6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cc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2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7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2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4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4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4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4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6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6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6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5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4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5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8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6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4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5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9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7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4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5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8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5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5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5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9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1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s7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1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3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3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r3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629" name="Text Box 245"/>
          <p:cNvSpPr txBox="1">
            <a:spLocks noChangeArrowheads="1"/>
          </p:cNvSpPr>
          <p:nvPr/>
        </p:nvSpPr>
        <p:spPr bwMode="auto">
          <a:xfrm>
            <a:off x="4800600" y="1371600"/>
            <a:ext cx="2927350" cy="195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→ E-T	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T	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 → T*F	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F	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 → -F	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 id 	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27774" name="Line 249"/>
          <p:cNvSpPr>
            <a:spLocks noChangeShapeType="1"/>
          </p:cNvSpPr>
          <p:nvPr/>
        </p:nvSpPr>
        <p:spPr bwMode="auto">
          <a:xfrm>
            <a:off x="3016250" y="260350"/>
            <a:ext cx="0" cy="3960813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6508" name="Text Box 124"/>
          <p:cNvSpPr txBox="1">
            <a:spLocks noChangeArrowheads="1"/>
          </p:cNvSpPr>
          <p:nvPr/>
        </p:nvSpPr>
        <p:spPr bwMode="auto">
          <a:xfrm>
            <a:off x="3924300" y="225425"/>
            <a:ext cx="4897438" cy="6299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62000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栈	  剩余输入	  动作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	 id--id*id#   s4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	   --id*id#   r6(F→id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	   --id*id#   r4(T→F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	   --id*id#   r2(E→T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	   --id*id#   s5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    -id*id#   s5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   id*id#   s4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  *id#   r6(F→id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en-US" altLang="zh-CN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en-US" altLang="zh-CN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   *id#   r5(F→-F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en-US" altLang="zh-CN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    *id#   r4(T→F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     *id#   s7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    id#   s4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en-US" altLang="zh-CN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   #   r6(F→id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en-US" altLang="zh-CN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r>
              <a:rPr lang="en-US" altLang="zh-CN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en-US" altLang="zh-CN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   #   r3(T→T*F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en-US" altLang="zh-CN" sz="2400" u="sng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        #	  r1(E→E-T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           #	  acc</a:t>
            </a:r>
          </a:p>
        </p:txBody>
      </p:sp>
    </p:spTree>
    <p:extLst>
      <p:ext uri="{BB962C8B-B14F-4D97-AF65-F5344CB8AC3E}">
        <p14:creationId xmlns:p14="http://schemas.microsoft.com/office/powerpoint/2010/main" val="1409863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6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66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6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09" grpId="0"/>
      <p:bldP spid="16629" grpId="0" autoUpdateAnimBg="0"/>
      <p:bldP spid="16508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1 LR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与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LR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文法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4A2F2F-65DA-43BC-A372-68A5DC8CD13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381000" y="765175"/>
            <a:ext cx="85121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5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为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的移进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分析表中不含多重定义的条目，则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k)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分析器被称为是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k)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器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它所识别的语言被称为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k)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语言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从左到右扫描输入序列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逆序的最右推导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表示为确定下一动作向前看的终结符个数，一般情况下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&lt;=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当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=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时，简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endParaRPr lang="zh-CN" altLang="en-US" sz="2400">
              <a:solidFill>
                <a:srgbClr val="99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762000" y="3657600"/>
            <a:ext cx="800100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根据分析表的构造，有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0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(1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ALR(1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1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器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它们功能的强弱和构造的难度依次递增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当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&gt;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后，分析器的构造趋于复杂，一般情况下并不构造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&gt;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k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器。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我们仅构造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(1)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器。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533400" y="3187700"/>
            <a:ext cx="7207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器是一大类（移进－归约）分析器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 </a:t>
            </a:r>
          </a:p>
        </p:txBody>
      </p:sp>
    </p:spTree>
    <p:extLst>
      <p:ext uri="{BB962C8B-B14F-4D97-AF65-F5344CB8AC3E}">
        <p14:creationId xmlns:p14="http://schemas.microsoft.com/office/powerpoint/2010/main" val="4292642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8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18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18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184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84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7" grpId="0" build="p" autoUpdateAnimBg="0"/>
      <p:bldP spid="1843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5.2.2 </a:t>
            </a: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sz="28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(1)</a:t>
            </a: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器 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2BC8B0-1DB8-4187-93E4-0D5926D36D7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523875" y="476250"/>
            <a:ext cx="8151813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思路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首先构造一个可以识别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所有活前缀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   	然后根据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简单的向前看信息构造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表。 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381000" y="1268413"/>
            <a:ext cx="8294688" cy="1296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1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活前缀与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6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出现在移进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分析器栈中的右句型的前缀，被称为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活前缀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iable prefi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。		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  <a:endParaRPr lang="zh-CN" altLang="en-US" sz="2400">
              <a:solidFill>
                <a:srgbClr val="99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4267200" y="2895600"/>
            <a:ext cx="4481513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0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   id*id#  	s4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457200" y="4170363"/>
            <a:ext cx="845820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这意味着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移进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分析中，只要保证已扫描过的输入序</a:t>
            </a:r>
            <a:b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列可以归约为一个活前缀，则分析到目前为止没有错误。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表的关键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一个识别它的所有</a:t>
            </a:r>
            <a:b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活前缀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457200" y="2514600"/>
            <a:ext cx="746760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活前缀的两个特点：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	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．右句型的前缀；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．已在分析栈中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活前缀＋若干终结符（不在栈中）＝ 右句型。</a:t>
            </a:r>
          </a:p>
        </p:txBody>
      </p:sp>
      <p:sp>
        <p:nvSpPr>
          <p:cNvPr id="19465" name="Rectangle 9"/>
          <p:cNvSpPr>
            <a:spLocks noChangeArrowheads="1"/>
          </p:cNvSpPr>
          <p:nvPr/>
        </p:nvSpPr>
        <p:spPr bwMode="auto">
          <a:xfrm>
            <a:off x="2987675" y="5589588"/>
            <a:ext cx="4713288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步骤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→DFA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识别活前缀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什么？ </a:t>
            </a:r>
          </a:p>
        </p:txBody>
      </p:sp>
    </p:spTree>
    <p:extLst>
      <p:ext uri="{BB962C8B-B14F-4D97-AF65-F5344CB8AC3E}">
        <p14:creationId xmlns:p14="http://schemas.microsoft.com/office/powerpoint/2010/main" val="2410401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9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94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194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194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1" grpId="0" autoUpdateAnimBg="0"/>
      <p:bldP spid="19462" grpId="0" animBg="1" autoUpdateAnimBg="0"/>
      <p:bldP spid="19463" grpId="0" build="p" autoUpdateAnimBg="0"/>
      <p:bldP spid="19464" grpId="0" build="p" autoUpdateAnimBg="0"/>
      <p:bldP spid="19465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SLR(1)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483830-1085-44B6-A4B5-192C3D8EA30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533400" y="838200"/>
            <a:ext cx="769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回顾产生式与</a:t>
            </a:r>
            <a:r>
              <a:rPr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文法的状态转换图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E→E+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T*F)</a:t>
            </a:r>
            <a:r>
              <a:rPr lang="en-US" altLang="zh-CN" sz="2400">
                <a:solidFill>
                  <a:srgbClr val="000000"/>
                </a:solidFill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606425" y="2276475"/>
            <a:ext cx="771048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它们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而且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因为从状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既到达状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也到达状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为什么？）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那么，如何表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状态？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在产生式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右部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入一个点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lang="en-US" altLang="zh-CN" sz="2400">
                <a:solidFill>
                  <a:srgbClr val="0000FF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.</a:t>
            </a:r>
            <a:r>
              <a:rPr lang="en-US" altLang="zh-CN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用它在右部的位置表示一个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状态。 </a:t>
            </a:r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611188" y="4581525"/>
            <a:ext cx="770572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7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一个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0)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简称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这样一个产生式，在它右部的某个位置有一个点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对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ε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它仅有一个项目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.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					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graphicFrame>
        <p:nvGraphicFramePr>
          <p:cNvPr id="20491" name="Object 11"/>
          <p:cNvGraphicFramePr>
            <a:graphicFrameLocks noChangeAspect="1"/>
          </p:cNvGraphicFramePr>
          <p:nvPr/>
        </p:nvGraphicFramePr>
        <p:xfrm>
          <a:off x="684213" y="1341438"/>
          <a:ext cx="3529012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4" imgW="1532534" imgH="299009" progId="Visio.Drawing.11">
                  <p:embed/>
                </p:oleObj>
              </mc:Choice>
              <mc:Fallback>
                <p:oleObj name="Visio" r:id="rId4" imgW="1532534" imgH="2990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341438"/>
                        <a:ext cx="3529012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2" name="Object 12"/>
          <p:cNvGraphicFramePr>
            <a:graphicFrameLocks noChangeAspect="1"/>
          </p:cNvGraphicFramePr>
          <p:nvPr/>
        </p:nvGraphicFramePr>
        <p:xfrm>
          <a:off x="4860925" y="1412875"/>
          <a:ext cx="3455988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6" imgW="1532534" imgH="295961" progId="Visio.Drawing.11">
                  <p:embed/>
                </p:oleObj>
              </mc:Choice>
              <mc:Fallback>
                <p:oleObj name="Visio" r:id="rId6" imgW="1532534" imgH="2959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925" y="1412875"/>
                        <a:ext cx="3455988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4482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0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04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204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04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8" grpId="0" build="p" autoUpdateAnimBg="0"/>
      <p:bldP spid="20489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0" y="76200"/>
            <a:ext cx="4752975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SLR(1)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器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)</a:t>
            </a:r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001E99-45BB-475E-A93D-B6B5A3750A4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228600" y="476250"/>
            <a:ext cx="7367588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-T|T  T→T*F|F  F→-F|id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全部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0)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： </a:t>
            </a: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250825" y="836613"/>
            <a:ext cx="5046663" cy="210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.E-T  E→E.-T  E→E-.T  E→E-T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.T    E→T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.T*F  T→T.*F  T→T*.F  T→T*F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.F    T→F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.-F   F→-.F   F→-F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.id   F→id. </a:t>
            </a:r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250825" y="2924175"/>
            <a:ext cx="8382000" cy="129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.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显示了分析过程中看到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了产生式的多少。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为空的项目称为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移进项目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空的项目称为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归约项目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304800" y="4149725"/>
            <a:ext cx="609600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与活前缀的关系：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若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.T*F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识别活前缀</a:t>
            </a:r>
            <a:r>
              <a:rPr lang="en-US" altLang="zh-CN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状态，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则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T.*F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识别活前缀</a:t>
            </a:r>
            <a:r>
              <a:rPr lang="en-US" altLang="zh-CN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状态。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产生式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T*F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识别活前缀</a:t>
            </a:r>
            <a:r>
              <a:rPr lang="en-US" altLang="zh-CN" sz="2400" b="1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*F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</a:t>
            </a:r>
          </a:p>
        </p:txBody>
      </p:sp>
      <p:sp>
        <p:nvSpPr>
          <p:cNvPr id="21520" name="Rectangle 16"/>
          <p:cNvSpPr>
            <a:spLocks noChangeArrowheads="1"/>
          </p:cNvSpPr>
          <p:nvPr/>
        </p:nvSpPr>
        <p:spPr bwMode="auto">
          <a:xfrm>
            <a:off x="5364163" y="1449388"/>
            <a:ext cx="3657600" cy="11874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即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项目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一个状态；每个产生式是一个识别活前缀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 </a:t>
            </a:r>
          </a:p>
        </p:txBody>
      </p:sp>
      <p:sp>
        <p:nvSpPr>
          <p:cNvPr id="21521" name="Rectangle 17"/>
          <p:cNvSpPr>
            <a:spLocks noChangeArrowheads="1"/>
          </p:cNvSpPr>
          <p:nvPr/>
        </p:nvSpPr>
        <p:spPr bwMode="auto">
          <a:xfrm>
            <a:off x="5651500" y="3532188"/>
            <a:ext cx="3492500" cy="15525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于是：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构成识别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活前缀的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将其确定化即得到识别活前缀的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zh-CN" altLang="en-US" sz="2400">
                <a:solidFill>
                  <a:srgbClr val="FFFF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graphicFrame>
        <p:nvGraphicFramePr>
          <p:cNvPr id="21524" name="Object 20"/>
          <p:cNvGraphicFramePr>
            <a:graphicFrameLocks noChangeAspect="1"/>
          </p:cNvGraphicFramePr>
          <p:nvPr/>
        </p:nvGraphicFramePr>
        <p:xfrm>
          <a:off x="250825" y="5805488"/>
          <a:ext cx="2665413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4" imgW="1152144" imgH="305410" progId="Visio.Drawing.11">
                  <p:embed/>
                </p:oleObj>
              </mc:Choice>
              <mc:Fallback>
                <p:oleObj name="Visio" r:id="rId4" imgW="1152144" imgH="3054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805488"/>
                        <a:ext cx="2665413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5" name="Object 21"/>
          <p:cNvGraphicFramePr>
            <a:graphicFrameLocks noChangeAspect="1"/>
          </p:cNvGraphicFramePr>
          <p:nvPr/>
        </p:nvGraphicFramePr>
        <p:xfrm>
          <a:off x="2843213" y="5837238"/>
          <a:ext cx="2016125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6" imgW="895502" imgH="305410" progId="Visio.Drawing.11">
                  <p:embed/>
                </p:oleObj>
              </mc:Choice>
              <mc:Fallback>
                <p:oleObj name="Visio" r:id="rId6" imgW="895502" imgH="3054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5837238"/>
                        <a:ext cx="2016125" cy="68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6" name="Object 22"/>
          <p:cNvGraphicFramePr>
            <a:graphicFrameLocks noChangeAspect="1"/>
          </p:cNvGraphicFramePr>
          <p:nvPr/>
        </p:nvGraphicFramePr>
        <p:xfrm>
          <a:off x="4787900" y="5876925"/>
          <a:ext cx="2089150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8" imgW="931774" imgH="305410" progId="Visio.Drawing.11">
                  <p:embed/>
                </p:oleObj>
              </mc:Choice>
              <mc:Fallback>
                <p:oleObj name="Visio" r:id="rId8" imgW="931774" imgH="3054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5876925"/>
                        <a:ext cx="2089150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8" name="Object 24"/>
          <p:cNvGraphicFramePr>
            <a:graphicFrameLocks noChangeAspect="1"/>
          </p:cNvGraphicFramePr>
          <p:nvPr/>
        </p:nvGraphicFramePr>
        <p:xfrm>
          <a:off x="6804025" y="6021388"/>
          <a:ext cx="1944688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10" imgW="931774" imgH="241706" progId="Visio.Drawing.11">
                  <p:embed/>
                </p:oleObj>
              </mc:Choice>
              <mc:Fallback>
                <p:oleObj name="Visio" r:id="rId10" imgW="931774" imgH="2417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6021388"/>
                        <a:ext cx="1944688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4984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1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15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15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15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15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215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21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215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215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215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21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4" dur="500"/>
                                        <p:tgtEl>
                                          <p:spTgt spid="21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21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0" dur="500"/>
                                        <p:tgtEl>
                                          <p:spTgt spid="21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215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215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0" dur="500"/>
                                        <p:tgtEl>
                                          <p:spTgt spid="215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5" dur="500"/>
                                        <p:tgtEl>
                                          <p:spTgt spid="2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0" dur="500"/>
                                        <p:tgtEl>
                                          <p:spTgt spid="21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9" grpId="0" build="allAtOnce"/>
      <p:bldP spid="21510" grpId="0" build="p" autoUpdateAnimBg="0"/>
      <p:bldP spid="21511" grpId="0" build="p" autoUpdateAnimBg="0"/>
      <p:bldP spid="21520" grpId="0" animBg="1" autoUpdateAnimBg="0"/>
      <p:bldP spid="21521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76200"/>
            <a:ext cx="74676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SLR(1)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1A326-BA71-4CE8-9601-6C06A7E4123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223838" y="811213"/>
            <a:ext cx="5616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2&gt;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拓广文法与识别活前缀的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366713" y="1412875"/>
            <a:ext cx="828198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拓广文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'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G' = G∪{S'→S}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目的是使最终构造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具有唯一的初态和终态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：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'→.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识别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 b="1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态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   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'→S.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识别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 b="1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终态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511175" y="3822700"/>
            <a:ext cx="83820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3.12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-T|T  T→T*F|F  F→-F|id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唯一初态与终态：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'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.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E.</a:t>
            </a:r>
          </a:p>
        </p:txBody>
      </p:sp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539750" y="4411663"/>
            <a:ext cx="2303463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拓广文法：</a:t>
            </a:r>
            <a:endParaRPr lang="zh-CN" altLang="en-US" sz="24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2916238" y="4411663"/>
            <a:ext cx="33845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' = G∪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E'→E}</a:t>
            </a:r>
          </a:p>
        </p:txBody>
      </p:sp>
    </p:spTree>
    <p:extLst>
      <p:ext uri="{BB962C8B-B14F-4D97-AF65-F5344CB8AC3E}">
        <p14:creationId xmlns:p14="http://schemas.microsoft.com/office/powerpoint/2010/main" val="3568994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2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2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225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225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225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 build="p" autoUpdateAnimBg="0"/>
      <p:bldP spid="22534" grpId="0" build="p" autoUpdateAnimBg="0"/>
      <p:bldP spid="22536" grpId="0" build="p" autoUpdateAnimBg="0"/>
      <p:bldP spid="22537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1047750" y="188913"/>
            <a:ext cx="7772400" cy="515937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SLR(1)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4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C126D6-3F4D-46FD-846E-F0A52B211CF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107950" y="981075"/>
            <a:ext cx="8964613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．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项目）→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项目集）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99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词法分析器－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子集法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①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_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闭包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400" b="1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集</a:t>
            </a:r>
            <a:r>
              <a:rPr lang="en-US" altLang="zh-CN" sz="2400" b="1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经任何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符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能到达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全体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②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b="1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从</a:t>
            </a:r>
            <a:r>
              <a:rPr lang="en-US" altLang="zh-CN" sz="2400" b="1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经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字符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能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达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 态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全体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99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类似的两个过程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①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osure(</a:t>
            </a:r>
            <a:r>
              <a:rPr lang="en-US" altLang="zh-CN" sz="2400" b="1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集</a:t>
            </a:r>
            <a:r>
              <a:rPr lang="en-US" altLang="zh-CN" sz="2400" b="1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经任何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符号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达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全体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②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(</a:t>
            </a:r>
            <a:r>
              <a:rPr lang="en-US" altLang="zh-CN" sz="2400" b="1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从</a:t>
            </a:r>
            <a:r>
              <a:rPr lang="en-US" altLang="zh-CN" sz="2400" b="1">
                <a:solidFill>
                  <a:srgbClr val="0000FF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经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符号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能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达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全体。 </a:t>
            </a:r>
          </a:p>
        </p:txBody>
      </p:sp>
      <p:sp>
        <p:nvSpPr>
          <p:cNvPr id="67589" name="Oval 5"/>
          <p:cNvSpPr>
            <a:spLocks noChangeArrowheads="1"/>
          </p:cNvSpPr>
          <p:nvPr/>
        </p:nvSpPr>
        <p:spPr bwMode="auto">
          <a:xfrm>
            <a:off x="3000375" y="2324100"/>
            <a:ext cx="936625" cy="503238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590" name="Oval 6"/>
          <p:cNvSpPr>
            <a:spLocks noChangeArrowheads="1"/>
          </p:cNvSpPr>
          <p:nvPr/>
        </p:nvSpPr>
        <p:spPr bwMode="auto">
          <a:xfrm>
            <a:off x="2987675" y="4076700"/>
            <a:ext cx="936625" cy="503238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591" name="Oval 7"/>
          <p:cNvSpPr>
            <a:spLocks noChangeArrowheads="1"/>
          </p:cNvSpPr>
          <p:nvPr/>
        </p:nvSpPr>
        <p:spPr bwMode="auto">
          <a:xfrm>
            <a:off x="7091363" y="2325688"/>
            <a:ext cx="720725" cy="503237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592" name="Oval 8"/>
          <p:cNvSpPr>
            <a:spLocks noChangeArrowheads="1"/>
          </p:cNvSpPr>
          <p:nvPr/>
        </p:nvSpPr>
        <p:spPr bwMode="auto">
          <a:xfrm>
            <a:off x="7405688" y="4078288"/>
            <a:ext cx="622300" cy="503237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593" name="Oval 9"/>
          <p:cNvSpPr>
            <a:spLocks noChangeArrowheads="1"/>
          </p:cNvSpPr>
          <p:nvPr/>
        </p:nvSpPr>
        <p:spPr bwMode="auto">
          <a:xfrm>
            <a:off x="5305425" y="2314575"/>
            <a:ext cx="635000" cy="503238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594" name="Oval 10"/>
          <p:cNvSpPr>
            <a:spLocks noChangeArrowheads="1"/>
          </p:cNvSpPr>
          <p:nvPr/>
        </p:nvSpPr>
        <p:spPr bwMode="auto">
          <a:xfrm>
            <a:off x="5292725" y="4067175"/>
            <a:ext cx="1295400" cy="503238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595" name="Line 11"/>
          <p:cNvSpPr>
            <a:spLocks noChangeShapeType="1"/>
          </p:cNvSpPr>
          <p:nvPr/>
        </p:nvSpPr>
        <p:spPr bwMode="auto">
          <a:xfrm>
            <a:off x="3492500" y="2781300"/>
            <a:ext cx="0" cy="1295400"/>
          </a:xfrm>
          <a:prstGeom prst="line">
            <a:avLst/>
          </a:prstGeom>
          <a:noFill/>
          <a:ln w="22225">
            <a:solidFill>
              <a:srgbClr val="FF0000"/>
            </a:solidFill>
            <a:prstDash val="dash"/>
            <a:round/>
            <a:headEnd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596" name="Line 12"/>
          <p:cNvSpPr>
            <a:spLocks noChangeShapeType="1"/>
          </p:cNvSpPr>
          <p:nvPr/>
        </p:nvSpPr>
        <p:spPr bwMode="auto">
          <a:xfrm>
            <a:off x="7524750" y="2806700"/>
            <a:ext cx="0" cy="1295400"/>
          </a:xfrm>
          <a:prstGeom prst="line">
            <a:avLst/>
          </a:prstGeom>
          <a:noFill/>
          <a:ln w="22225">
            <a:solidFill>
              <a:srgbClr val="FF0000"/>
            </a:solidFill>
            <a:prstDash val="dash"/>
            <a:round/>
            <a:headEnd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597" name="Line 13"/>
          <p:cNvSpPr>
            <a:spLocks noChangeShapeType="1"/>
          </p:cNvSpPr>
          <p:nvPr/>
        </p:nvSpPr>
        <p:spPr bwMode="auto">
          <a:xfrm>
            <a:off x="5626100" y="2781300"/>
            <a:ext cx="0" cy="1295400"/>
          </a:xfrm>
          <a:prstGeom prst="line">
            <a:avLst/>
          </a:prstGeom>
          <a:noFill/>
          <a:ln w="22225">
            <a:solidFill>
              <a:srgbClr val="FF0000"/>
            </a:solidFill>
            <a:prstDash val="dash"/>
            <a:round/>
            <a:headEnd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8274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7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675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675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675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675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675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6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7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67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67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67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67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8" grpId="0" build="p" autoUpdateAnimBg="0"/>
      <p:bldP spid="67589" grpId="0" animBg="1"/>
      <p:bldP spid="67590" grpId="0" animBg="1"/>
      <p:bldP spid="67591" grpId="0" animBg="1"/>
      <p:bldP spid="67592" grpId="0" animBg="1"/>
      <p:bldP spid="67593" grpId="0" animBg="1"/>
      <p:bldP spid="67594" grpId="0" animBg="1"/>
      <p:bldP spid="67595" grpId="0" animBg="1"/>
      <p:bldP spid="67596" grpId="0" animBg="1"/>
      <p:bldP spid="6759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03213"/>
            <a:ext cx="59436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5.1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下而上分析的基本方法 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BCC003-5EE2-4E6C-8489-4D2758BEDD8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466725" y="1439863"/>
            <a:ext cx="8208963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思路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于每个输入序列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ω:</a:t>
            </a:r>
            <a:b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左到右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扫描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ω;</a:t>
            </a:r>
            <a:b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开始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,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反复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产生式的左部替换产生式的右部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、谋求对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匹配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,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终得到文法的开始符号，或者发现一个错误。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树：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自下而上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规范归约</a:t>
            </a:r>
            <a:r>
              <a:rPr lang="en-US" altLang="zh-CN" sz="2400">
                <a:solidFill>
                  <a:srgbClr val="000000"/>
                </a:solidFill>
                <a:ea typeface="华文行楷" panose="02010800040101010101" pitchFamily="2" charset="-122"/>
              </a:rPr>
              <a:t>—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剪句柄</a:t>
            </a:r>
            <a:r>
              <a:rPr lang="en-US" altLang="zh-CN" sz="2400">
                <a:solidFill>
                  <a:srgbClr val="000000"/>
                </a:solidFill>
                <a:ea typeface="华文行楷" panose="02010800040101010101" pitchFamily="2" charset="-122"/>
              </a:rPr>
              <a:t>—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分析</a:t>
            </a:r>
            <a:r>
              <a:rPr lang="en-US" altLang="zh-CN" sz="2400">
                <a:solidFill>
                  <a:srgbClr val="000000"/>
                </a:solidFill>
                <a:ea typeface="华文行楷" panose="02010800040101010101" pitchFamily="2" charset="-122"/>
              </a:rPr>
              <a:t>—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(1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器</a:t>
            </a:r>
          </a:p>
        </p:txBody>
      </p:sp>
    </p:spTree>
    <p:extLst>
      <p:ext uri="{BB962C8B-B14F-4D97-AF65-F5344CB8AC3E}">
        <p14:creationId xmlns:p14="http://schemas.microsoft.com/office/powerpoint/2010/main" val="2608223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8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SLR(1)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5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231BD-98BB-441F-ADE6-9FF11B469AE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449263" y="533400"/>
            <a:ext cx="82994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8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集</a:t>
            </a:r>
            <a:r>
              <a:rPr lang="en-US" altLang="zh-CN" sz="2400" b="1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闭包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closure(</a:t>
            </a:r>
            <a:r>
              <a:rPr lang="en-US" altLang="zh-CN" sz="2400" b="1">
                <a:solidFill>
                  <a:srgbClr val="000000"/>
                </a:solidFill>
                <a:latin typeface="楷体_GB2312"/>
                <a:ea typeface="楷体_GB2312"/>
                <a:cs typeface="楷体_GB2312"/>
                <a:hlinkClick r:id="rId3" action="ppaction://hlinksldjump"/>
              </a:rPr>
              <a:t>I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hlinkClick r:id="rId3" action="ppaction://hlinksldjump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这样一个项目集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 </a:t>
            </a:r>
            <a:r>
              <a:rPr lang="en-US" altLang="zh-CN" sz="2400" b="1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的所有项目属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osure(</a:t>
            </a:r>
            <a:r>
              <a:rPr lang="en-US" altLang="zh-CN" sz="2400" b="1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.B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属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osure(</a:t>
            </a:r>
            <a:r>
              <a:rPr lang="en-US" altLang="zh-CN" sz="2400" b="1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所有形如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→.γ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项目属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osure(</a:t>
            </a:r>
            <a:r>
              <a:rPr lang="en-US" altLang="zh-CN" sz="2400" b="1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它任何项目不属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osure(</a:t>
            </a:r>
            <a:r>
              <a:rPr lang="en-US" altLang="zh-CN" sz="2400" b="1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468313" y="3048000"/>
            <a:ext cx="8280400" cy="957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9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所有属于项目集</a:t>
            </a:r>
            <a:r>
              <a:rPr lang="en-US" altLang="zh-CN" sz="2400" b="1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且形如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A→α.Xβ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项目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∈N∪T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(</a:t>
            </a:r>
            <a:r>
              <a:rPr lang="en-US" altLang="zh-CN" sz="2400" b="1">
                <a:solidFill>
                  <a:srgbClr val="990000"/>
                </a:solidFill>
                <a:latin typeface="楷体_GB2312"/>
                <a:ea typeface="楷体_GB2312"/>
                <a:cs typeface="楷体_GB2312"/>
              </a:rPr>
              <a:t>I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所有形如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A→αX.β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项目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676275" y="4056063"/>
            <a:ext cx="431800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1991" name="Rectangle 10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3851275" y="549275"/>
            <a:ext cx="158432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042988" y="4210050"/>
            <a:ext cx="1524000" cy="2352675"/>
          </a:xfrm>
          <a:prstGeom prst="rect">
            <a:avLst/>
          </a:prstGeom>
          <a:noFill/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16000" tIns="10800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.E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.E-T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.T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.T*F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.F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.-F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.id </a:t>
            </a: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2700338" y="4233863"/>
            <a:ext cx="6192837" cy="53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(J, E)= {                   }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1116013" y="4287838"/>
            <a:ext cx="1295400" cy="635000"/>
          </a:xfrm>
          <a:prstGeom prst="rect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4643438" y="4221163"/>
            <a:ext cx="3816350" cy="534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'→E. , E→E.-T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8698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3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8" grpId="0" autoUpdateAnimBg="0"/>
      <p:bldP spid="23559" grpId="0" build="p" autoUpdateAnimBg="0"/>
      <p:bldP spid="8" grpId="0" autoUpdateAnimBg="0"/>
      <p:bldP spid="8" grpId="1" animBg="1"/>
      <p:bldP spid="10" grpId="0" build="p" autoUpdateAnimBg="0"/>
      <p:bldP spid="2" grpId="0" animBg="1"/>
      <p:bldP spid="11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SLR(1)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7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3583A9-B8AD-48CC-BFFD-19DD423A793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4587" name="Rectangle 11"/>
          <p:cNvSpPr>
            <a:spLocks noChangeArrowheads="1"/>
          </p:cNvSpPr>
          <p:nvPr/>
        </p:nvSpPr>
        <p:spPr bwMode="auto">
          <a:xfrm>
            <a:off x="971550" y="2781300"/>
            <a:ext cx="7777163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标记</a:t>
            </a:r>
            <a:r>
              <a:rPr lang="en-US" altLang="zh-CN" sz="2400" b="1">
                <a:solidFill>
                  <a:srgbClr val="000000"/>
                </a:solidFill>
                <a:latin typeface="Batang" panose="02030600000101010101" pitchFamily="18" charset="-127"/>
                <a:ea typeface="Batang" panose="02030600000101010101" pitchFamily="18" charset="-127"/>
              </a:rPr>
              <a:t>I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 </a:t>
            </a:r>
            <a:r>
              <a:rPr lang="en-US" altLang="zh-CN" sz="2400" b="1">
                <a:solidFill>
                  <a:srgbClr val="000000"/>
                </a:solidFill>
                <a:latin typeface="Batang" panose="02030600000101010101" pitchFamily="18" charset="-127"/>
                <a:ea typeface="Batang" panose="02030600000101010101" pitchFamily="18" charset="-127"/>
              </a:rPr>
              <a:t>I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下的每个文法符号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 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考察所有边的标记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 	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</a:t>
            </a:r>
          </a:p>
        </p:txBody>
      </p:sp>
      <p:sp>
        <p:nvSpPr>
          <p:cNvPr id="44037" name="Rectangle 4"/>
          <p:cNvSpPr>
            <a:spLocks noChangeArrowheads="1"/>
          </p:cNvSpPr>
          <p:nvPr/>
        </p:nvSpPr>
        <p:spPr bwMode="auto">
          <a:xfrm>
            <a:off x="250825" y="404813"/>
            <a:ext cx="85344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9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、基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0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的、识别活前缀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拓广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'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=(C, Dtran)   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状态集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tran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状态转移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：</a:t>
            </a: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250825" y="1989138"/>
            <a:ext cx="8431213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osure(S</a:t>
            </a:r>
            <a:r>
              <a:rPr lang="en-US" altLang="zh-CN" sz="2400">
                <a:solidFill>
                  <a:srgbClr val="00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’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.S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，作为唯一未标记状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态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hile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还有未标记状态</a:t>
            </a:r>
            <a:r>
              <a:rPr lang="en-US" altLang="zh-CN" sz="2400" b="1">
                <a:solidFill>
                  <a:srgbClr val="000000"/>
                </a:solidFill>
                <a:latin typeface="Batang" panose="02030600000101010101" pitchFamily="18" charset="-127"/>
                <a:ea typeface="Batang" panose="02030600000101010101" pitchFamily="18" charset="-127"/>
              </a:rPr>
              <a:t>I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考察所有未标记状态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</a:t>
            </a:r>
            <a:r>
              <a:rPr lang="en-US" altLang="zh-CN" sz="24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		</a:t>
            </a:r>
            <a:r>
              <a:rPr lang="en-US" altLang="zh-CN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1989138" y="3584575"/>
            <a:ext cx="67595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:=closure(goto(</a:t>
            </a:r>
            <a:r>
              <a:rPr lang="en-US" altLang="zh-CN" sz="2400">
                <a:solidFill>
                  <a:srgbClr val="990000"/>
                </a:solidFill>
                <a:latin typeface="Batang" panose="02030600000101010101" pitchFamily="18" charset="-127"/>
                <a:ea typeface="Batang" panose="02030600000101010101" pitchFamily="18" charset="-127"/>
              </a:rPr>
              <a:t>I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x)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非空  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下一状态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	</a:t>
            </a:r>
            <a:endParaRPr lang="en-US" altLang="zh-CN" sz="240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2827338" y="3963988"/>
            <a:ext cx="59213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tran[</a:t>
            </a:r>
            <a:r>
              <a:rPr lang="en-US" altLang="zh-CN" sz="2400">
                <a:solidFill>
                  <a:srgbClr val="990000"/>
                </a:solidFill>
                <a:latin typeface="Batang" panose="02030600000101010101" pitchFamily="18" charset="-127"/>
                <a:ea typeface="Batang" panose="02030600000101010101" pitchFamily="18" charset="-127"/>
              </a:rPr>
              <a:t>I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x]:= J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  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录下一状态转移</a:t>
            </a:r>
            <a:endParaRPr lang="zh-CN" altLang="en-US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J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	           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-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新状态待考察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标记加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</a:p>
        </p:txBody>
      </p:sp>
      <p:sp>
        <p:nvSpPr>
          <p:cNvPr id="24588" name="AutoShape 12"/>
          <p:cNvSpPr>
            <a:spLocks noChangeArrowheads="1"/>
          </p:cNvSpPr>
          <p:nvPr/>
        </p:nvSpPr>
        <p:spPr bwMode="auto">
          <a:xfrm>
            <a:off x="3635375" y="1628775"/>
            <a:ext cx="3457575" cy="431800"/>
          </a:xfrm>
          <a:prstGeom prst="wedgeRectCallout">
            <a:avLst>
              <a:gd name="adj1" fmla="val -6773"/>
              <a:gd name="adj2" fmla="val -84926"/>
            </a:avLst>
          </a:prstGeom>
          <a:solidFill>
            <a:srgbClr val="FFFF00"/>
          </a:solidFill>
          <a:ln w="22225" algn="ctr">
            <a:solidFill>
              <a:srgbClr val="FFFF00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86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>
                <a:solidFill>
                  <a:srgbClr val="FF00FF"/>
                </a:solidFill>
                <a:latin typeface="楷体_GB2312"/>
                <a:ea typeface="楷体_GB2312"/>
                <a:cs typeface="楷体_GB2312"/>
              </a:rPr>
              <a:t>每个状态是一个项目集</a:t>
            </a:r>
          </a:p>
        </p:txBody>
      </p:sp>
      <p:sp>
        <p:nvSpPr>
          <p:cNvPr id="24589" name="Line 13"/>
          <p:cNvSpPr>
            <a:spLocks noChangeShapeType="1"/>
          </p:cNvSpPr>
          <p:nvPr/>
        </p:nvSpPr>
        <p:spPr bwMode="auto">
          <a:xfrm>
            <a:off x="4859338" y="1527175"/>
            <a:ext cx="86518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1684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4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24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24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24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2458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24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500"/>
                                        <p:tgtEl>
                                          <p:spTgt spid="2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7" grpId="0"/>
      <p:bldP spid="24582" grpId="0" autoUpdateAnimBg="0"/>
      <p:bldP spid="24583" grpId="0" autoUpdateAnimBg="0"/>
      <p:bldP spid="24588" grpId="0" animBg="1"/>
      <p:bldP spid="2458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9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SLR(1)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8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3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4FA6D5-CA28-4DC9-986B-B64750A6C5F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6093" name="Text Box 493"/>
          <p:cNvSpPr txBox="1">
            <a:spLocks noChangeArrowheads="1"/>
          </p:cNvSpPr>
          <p:nvPr/>
        </p:nvSpPr>
        <p:spPr bwMode="auto">
          <a:xfrm>
            <a:off x="539750" y="1892300"/>
            <a:ext cx="936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0</a:t>
            </a:r>
          </a:p>
        </p:txBody>
      </p:sp>
      <p:sp>
        <p:nvSpPr>
          <p:cNvPr id="26094" name="Text Box 494"/>
          <p:cNvSpPr txBox="1">
            <a:spLocks noChangeArrowheads="1"/>
          </p:cNvSpPr>
          <p:nvPr/>
        </p:nvSpPr>
        <p:spPr bwMode="auto">
          <a:xfrm>
            <a:off x="466725" y="2349500"/>
            <a:ext cx="1368425" cy="3536950"/>
          </a:xfrm>
          <a:prstGeom prst="rect">
            <a:avLst/>
          </a:prstGeom>
          <a:noFill/>
          <a:ln w="22225" algn="ctr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.E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.E-T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.T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.T*F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.F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.id 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.-F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095" name="Line 495"/>
          <p:cNvSpPr>
            <a:spLocks noChangeShapeType="1"/>
          </p:cNvSpPr>
          <p:nvPr/>
        </p:nvSpPr>
        <p:spPr bwMode="auto">
          <a:xfrm>
            <a:off x="73025" y="2565400"/>
            <a:ext cx="3952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25994" name="Object 394"/>
          <p:cNvGraphicFramePr>
            <a:graphicFrameLocks noChangeAspect="1"/>
          </p:cNvGraphicFramePr>
          <p:nvPr/>
        </p:nvGraphicFramePr>
        <p:xfrm>
          <a:off x="3903663" y="1557338"/>
          <a:ext cx="4340225" cy="439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4" imgW="1908780" imgH="1931944" progId="Visio.Drawing.11">
                  <p:embed/>
                </p:oleObj>
              </mc:Choice>
              <mc:Fallback>
                <p:oleObj name="Visio" r:id="rId4" imgW="1908780" imgH="19319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3663" y="1557338"/>
                        <a:ext cx="4340225" cy="439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010" name="Rectangle 410"/>
          <p:cNvSpPr>
            <a:spLocks noChangeArrowheads="1"/>
          </p:cNvSpPr>
          <p:nvPr/>
        </p:nvSpPr>
        <p:spPr bwMode="auto">
          <a:xfrm>
            <a:off x="7110413" y="4292600"/>
            <a:ext cx="1709737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→ 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-T|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T*F|F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-F|id</a:t>
            </a:r>
          </a:p>
        </p:txBody>
      </p:sp>
      <p:sp>
        <p:nvSpPr>
          <p:cNvPr id="26001" name="Text Box 401"/>
          <p:cNvSpPr txBox="1">
            <a:spLocks noChangeArrowheads="1"/>
          </p:cNvSpPr>
          <p:nvPr/>
        </p:nvSpPr>
        <p:spPr bwMode="auto">
          <a:xfrm>
            <a:off x="7164388" y="4756150"/>
            <a:ext cx="1655762" cy="15525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态：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终态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6090" name="Rectangle 7"/>
          <p:cNvSpPr>
            <a:spLocks noChangeArrowheads="1"/>
          </p:cNvSpPr>
          <p:nvPr/>
        </p:nvSpPr>
        <p:spPr bwMode="auto">
          <a:xfrm>
            <a:off x="250825" y="115888"/>
            <a:ext cx="8151813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初态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0=closure({S'→.S})</a:t>
            </a:r>
            <a:endParaRPr lang="en-US" altLang="zh-CN" sz="240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的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转移，即考察每个未标记状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closure(goto(I</a:t>
            </a:r>
            <a:r>
              <a:rPr lang="en-US" altLang="zh-CN" sz="24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x)))</a:t>
            </a:r>
            <a:endParaRPr lang="en-US" altLang="zh-CN" sz="240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5960" name="Rectangle 360"/>
          <p:cNvSpPr>
            <a:spLocks noChangeArrowheads="1"/>
          </p:cNvSpPr>
          <p:nvPr/>
        </p:nvSpPr>
        <p:spPr bwMode="auto">
          <a:xfrm>
            <a:off x="2779713" y="2260600"/>
            <a:ext cx="1287462" cy="592138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200">
                <a:solidFill>
                  <a:srgbClr val="000000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’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E.</a:t>
            </a:r>
          </a:p>
          <a:p>
            <a:pPr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.-T</a:t>
            </a:r>
          </a:p>
        </p:txBody>
      </p:sp>
      <p:sp>
        <p:nvSpPr>
          <p:cNvPr id="25961" name="Line 361"/>
          <p:cNvSpPr>
            <a:spLocks noChangeShapeType="1"/>
          </p:cNvSpPr>
          <p:nvPr/>
        </p:nvSpPr>
        <p:spPr bwMode="auto">
          <a:xfrm>
            <a:off x="1908175" y="2565400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5962" name="Text Box 362"/>
          <p:cNvSpPr txBox="1">
            <a:spLocks noChangeArrowheads="1"/>
          </p:cNvSpPr>
          <p:nvPr/>
        </p:nvSpPr>
        <p:spPr bwMode="auto">
          <a:xfrm>
            <a:off x="2124075" y="2205038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E</a:t>
            </a:r>
          </a:p>
        </p:txBody>
      </p:sp>
      <p:sp>
        <p:nvSpPr>
          <p:cNvPr id="25963" name="Text Box 363"/>
          <p:cNvSpPr txBox="1">
            <a:spLocks noChangeArrowheads="1"/>
          </p:cNvSpPr>
          <p:nvPr/>
        </p:nvSpPr>
        <p:spPr bwMode="auto">
          <a:xfrm>
            <a:off x="2822575" y="1916113"/>
            <a:ext cx="39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1</a:t>
            </a:r>
          </a:p>
        </p:txBody>
      </p:sp>
      <p:sp>
        <p:nvSpPr>
          <p:cNvPr id="25964" name="Rectangle 364"/>
          <p:cNvSpPr>
            <a:spLocks noChangeArrowheads="1"/>
          </p:cNvSpPr>
          <p:nvPr/>
        </p:nvSpPr>
        <p:spPr bwMode="auto">
          <a:xfrm>
            <a:off x="2771775" y="3125788"/>
            <a:ext cx="1287463" cy="520700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T.</a:t>
            </a:r>
          </a:p>
          <a:p>
            <a:pPr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T.*F</a:t>
            </a:r>
          </a:p>
        </p:txBody>
      </p:sp>
      <p:sp>
        <p:nvSpPr>
          <p:cNvPr id="25965" name="Line 365"/>
          <p:cNvSpPr>
            <a:spLocks noChangeShapeType="1"/>
          </p:cNvSpPr>
          <p:nvPr/>
        </p:nvSpPr>
        <p:spPr bwMode="auto">
          <a:xfrm>
            <a:off x="1900238" y="3430588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5966" name="Text Box 366"/>
          <p:cNvSpPr txBox="1">
            <a:spLocks noChangeArrowheads="1"/>
          </p:cNvSpPr>
          <p:nvPr/>
        </p:nvSpPr>
        <p:spPr bwMode="auto">
          <a:xfrm>
            <a:off x="2122488" y="3070225"/>
            <a:ext cx="339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T</a:t>
            </a:r>
          </a:p>
        </p:txBody>
      </p:sp>
      <p:sp>
        <p:nvSpPr>
          <p:cNvPr id="25967" name="Text Box 367"/>
          <p:cNvSpPr txBox="1">
            <a:spLocks noChangeArrowheads="1"/>
          </p:cNvSpPr>
          <p:nvPr/>
        </p:nvSpPr>
        <p:spPr bwMode="auto">
          <a:xfrm>
            <a:off x="2814638" y="2781300"/>
            <a:ext cx="395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2</a:t>
            </a:r>
          </a:p>
        </p:txBody>
      </p:sp>
      <p:sp>
        <p:nvSpPr>
          <p:cNvPr id="25968" name="Rectangle 368"/>
          <p:cNvSpPr>
            <a:spLocks noChangeArrowheads="1"/>
          </p:cNvSpPr>
          <p:nvPr/>
        </p:nvSpPr>
        <p:spPr bwMode="auto">
          <a:xfrm>
            <a:off x="2786063" y="3932238"/>
            <a:ext cx="1287462" cy="288925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F.</a:t>
            </a:r>
          </a:p>
        </p:txBody>
      </p:sp>
      <p:sp>
        <p:nvSpPr>
          <p:cNvPr id="25969" name="Line 369"/>
          <p:cNvSpPr>
            <a:spLocks noChangeShapeType="1"/>
          </p:cNvSpPr>
          <p:nvPr/>
        </p:nvSpPr>
        <p:spPr bwMode="auto">
          <a:xfrm>
            <a:off x="1914525" y="4076700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5970" name="Text Box 370"/>
          <p:cNvSpPr txBox="1">
            <a:spLocks noChangeArrowheads="1"/>
          </p:cNvSpPr>
          <p:nvPr/>
        </p:nvSpPr>
        <p:spPr bwMode="auto">
          <a:xfrm>
            <a:off x="2136775" y="3716338"/>
            <a:ext cx="339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F</a:t>
            </a:r>
          </a:p>
        </p:txBody>
      </p:sp>
      <p:sp>
        <p:nvSpPr>
          <p:cNvPr id="25971" name="Text Box 371"/>
          <p:cNvSpPr txBox="1">
            <a:spLocks noChangeArrowheads="1"/>
          </p:cNvSpPr>
          <p:nvPr/>
        </p:nvSpPr>
        <p:spPr bwMode="auto">
          <a:xfrm>
            <a:off x="2828925" y="3587750"/>
            <a:ext cx="39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3</a:t>
            </a:r>
          </a:p>
        </p:txBody>
      </p:sp>
      <p:sp>
        <p:nvSpPr>
          <p:cNvPr id="25972" name="Rectangle 372"/>
          <p:cNvSpPr>
            <a:spLocks noChangeArrowheads="1"/>
          </p:cNvSpPr>
          <p:nvPr/>
        </p:nvSpPr>
        <p:spPr bwMode="auto">
          <a:xfrm>
            <a:off x="2771775" y="4581525"/>
            <a:ext cx="1287463" cy="287338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id.</a:t>
            </a:r>
          </a:p>
        </p:txBody>
      </p:sp>
      <p:sp>
        <p:nvSpPr>
          <p:cNvPr id="25973" name="Line 373"/>
          <p:cNvSpPr>
            <a:spLocks noChangeShapeType="1"/>
          </p:cNvSpPr>
          <p:nvPr/>
        </p:nvSpPr>
        <p:spPr bwMode="auto">
          <a:xfrm>
            <a:off x="1900238" y="4725988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5974" name="Text Box 374"/>
          <p:cNvSpPr txBox="1">
            <a:spLocks noChangeArrowheads="1"/>
          </p:cNvSpPr>
          <p:nvPr/>
        </p:nvSpPr>
        <p:spPr bwMode="auto">
          <a:xfrm>
            <a:off x="2101850" y="4365625"/>
            <a:ext cx="382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d</a:t>
            </a:r>
          </a:p>
        </p:txBody>
      </p:sp>
      <p:sp>
        <p:nvSpPr>
          <p:cNvPr id="25975" name="Text Box 375"/>
          <p:cNvSpPr txBox="1">
            <a:spLocks noChangeArrowheads="1"/>
          </p:cNvSpPr>
          <p:nvPr/>
        </p:nvSpPr>
        <p:spPr bwMode="auto">
          <a:xfrm>
            <a:off x="2814638" y="4237038"/>
            <a:ext cx="395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4</a:t>
            </a:r>
          </a:p>
        </p:txBody>
      </p:sp>
      <p:sp>
        <p:nvSpPr>
          <p:cNvPr id="25976" name="Rectangle 376"/>
          <p:cNvSpPr>
            <a:spLocks noChangeArrowheads="1"/>
          </p:cNvSpPr>
          <p:nvPr/>
        </p:nvSpPr>
        <p:spPr bwMode="auto">
          <a:xfrm>
            <a:off x="2779713" y="5156200"/>
            <a:ext cx="1287462" cy="865188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 -.F</a:t>
            </a:r>
          </a:p>
          <a:p>
            <a:pPr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 .-F</a:t>
            </a:r>
          </a:p>
          <a:p>
            <a:pPr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 .id</a:t>
            </a:r>
          </a:p>
        </p:txBody>
      </p:sp>
      <p:sp>
        <p:nvSpPr>
          <p:cNvPr id="25977" name="Line 377"/>
          <p:cNvSpPr>
            <a:spLocks noChangeShapeType="1"/>
          </p:cNvSpPr>
          <p:nvPr/>
        </p:nvSpPr>
        <p:spPr bwMode="auto">
          <a:xfrm>
            <a:off x="1908175" y="5300663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5978" name="Text Box 378"/>
          <p:cNvSpPr txBox="1">
            <a:spLocks noChangeArrowheads="1"/>
          </p:cNvSpPr>
          <p:nvPr/>
        </p:nvSpPr>
        <p:spPr bwMode="auto">
          <a:xfrm>
            <a:off x="2014538" y="4940300"/>
            <a:ext cx="5730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 </a:t>
            </a:r>
            <a:r>
              <a:rPr lang="zh-CN" altLang="en-US" sz="2000" b="1">
                <a:solidFill>
                  <a:srgbClr val="FF0000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－</a:t>
            </a: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 </a:t>
            </a:r>
          </a:p>
        </p:txBody>
      </p:sp>
      <p:sp>
        <p:nvSpPr>
          <p:cNvPr id="25979" name="Text Box 379"/>
          <p:cNvSpPr txBox="1">
            <a:spLocks noChangeArrowheads="1"/>
          </p:cNvSpPr>
          <p:nvPr/>
        </p:nvSpPr>
        <p:spPr bwMode="auto">
          <a:xfrm>
            <a:off x="2822575" y="4811713"/>
            <a:ext cx="39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5</a:t>
            </a:r>
          </a:p>
        </p:txBody>
      </p:sp>
      <p:graphicFrame>
        <p:nvGraphicFramePr>
          <p:cNvPr id="25997" name="Object 397"/>
          <p:cNvGraphicFramePr>
            <a:graphicFrameLocks noChangeAspect="1"/>
          </p:cNvGraphicFramePr>
          <p:nvPr/>
        </p:nvGraphicFramePr>
        <p:xfrm>
          <a:off x="2181225" y="5300663"/>
          <a:ext cx="6191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6" imgW="274076" imgH="287244" progId="Visio.Drawing.11">
                  <p:embed/>
                </p:oleObj>
              </mc:Choice>
              <mc:Fallback>
                <p:oleObj name="Visio" r:id="rId6" imgW="274076" imgH="2872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1225" y="5300663"/>
                        <a:ext cx="6191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000" name="Object 400"/>
          <p:cNvGraphicFramePr>
            <a:graphicFrameLocks noChangeAspect="1"/>
          </p:cNvGraphicFramePr>
          <p:nvPr/>
        </p:nvGraphicFramePr>
        <p:xfrm>
          <a:off x="3348038" y="4757738"/>
          <a:ext cx="546100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Visio" r:id="rId8" imgW="229697" imgH="197754" progId="Visio.Drawing.11">
                  <p:embed/>
                </p:oleObj>
              </mc:Choice>
              <mc:Fallback>
                <p:oleObj name="Visio" r:id="rId8" imgW="229697" imgH="1977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4757738"/>
                        <a:ext cx="546100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002" name="Text Box 402"/>
          <p:cNvSpPr txBox="1">
            <a:spLocks noChangeArrowheads="1"/>
          </p:cNvSpPr>
          <p:nvPr/>
        </p:nvSpPr>
        <p:spPr bwMode="auto">
          <a:xfrm>
            <a:off x="8101013" y="4756150"/>
            <a:ext cx="641350" cy="15525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0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1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7663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9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7" dur="500"/>
                                        <p:tgtEl>
                                          <p:spTgt spid="25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0" dur="500"/>
                                        <p:tgtEl>
                                          <p:spTgt spid="26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2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259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259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50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51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6001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5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6001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5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6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5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0" dur="500"/>
                                        <p:tgtEl>
                                          <p:spTgt spid="26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93" grpId="0"/>
      <p:bldP spid="26094" grpId="0" build="allAtOnce" animBg="1"/>
      <p:bldP spid="26095" grpId="0" animBg="1"/>
      <p:bldP spid="26010" grpId="0"/>
      <p:bldP spid="26001" grpId="0" animBg="1" autoUpdateAnimBg="0"/>
      <p:bldP spid="25960" grpId="0" build="allAtOnce" animBg="1"/>
      <p:bldP spid="25961" grpId="0" animBg="1"/>
      <p:bldP spid="25962" grpId="0"/>
      <p:bldP spid="25963" grpId="0"/>
      <p:bldP spid="25964" grpId="0" build="allAtOnce" animBg="1"/>
      <p:bldP spid="25965" grpId="0" animBg="1"/>
      <p:bldP spid="25966" grpId="0"/>
      <p:bldP spid="25967" grpId="0"/>
      <p:bldP spid="25968" grpId="0" build="allAtOnce" animBg="1"/>
      <p:bldP spid="25969" grpId="0" animBg="1"/>
      <p:bldP spid="25970" grpId="0"/>
      <p:bldP spid="25971" grpId="0"/>
      <p:bldP spid="25972" grpId="0" build="allAtOnce" animBg="1"/>
      <p:bldP spid="25973" grpId="0" animBg="1"/>
      <p:bldP spid="25974" grpId="0"/>
      <p:bldP spid="25975" grpId="0"/>
      <p:bldP spid="25976" grpId="0" build="allAtOnce" animBg="1"/>
      <p:bldP spid="25977" grpId="0" animBg="1"/>
      <p:bldP spid="25978" grpId="0"/>
      <p:bldP spid="25979" grpId="0"/>
      <p:bldP spid="26002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6" name="Rectangle 8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SLR(1)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8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3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EF2A5-CF69-43FA-B7AA-B0813927ED1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8131" name="Text Box 2"/>
          <p:cNvSpPr txBox="1">
            <a:spLocks noChangeArrowheads="1"/>
          </p:cNvSpPr>
          <p:nvPr/>
        </p:nvSpPr>
        <p:spPr bwMode="auto">
          <a:xfrm>
            <a:off x="539750" y="1892300"/>
            <a:ext cx="936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0</a:t>
            </a:r>
          </a:p>
        </p:txBody>
      </p:sp>
      <p:sp>
        <p:nvSpPr>
          <p:cNvPr id="48132" name="Text Box 3"/>
          <p:cNvSpPr txBox="1">
            <a:spLocks noChangeArrowheads="1"/>
          </p:cNvSpPr>
          <p:nvPr/>
        </p:nvSpPr>
        <p:spPr bwMode="auto">
          <a:xfrm>
            <a:off x="466725" y="2349500"/>
            <a:ext cx="1368425" cy="3536950"/>
          </a:xfrm>
          <a:prstGeom prst="rect">
            <a:avLst/>
          </a:prstGeom>
          <a:noFill/>
          <a:ln w="22225" algn="ctr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.E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.E-T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.T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.T*F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.F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.id 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.-F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33" name="Line 4"/>
          <p:cNvSpPr>
            <a:spLocks noChangeShapeType="1"/>
          </p:cNvSpPr>
          <p:nvPr/>
        </p:nvSpPr>
        <p:spPr bwMode="auto">
          <a:xfrm>
            <a:off x="73025" y="2565400"/>
            <a:ext cx="3952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48134" name="Object 5"/>
          <p:cNvGraphicFramePr>
            <a:graphicFrameLocks noChangeAspect="1"/>
          </p:cNvGraphicFramePr>
          <p:nvPr/>
        </p:nvGraphicFramePr>
        <p:xfrm>
          <a:off x="3903663" y="1557338"/>
          <a:ext cx="4340225" cy="439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4" imgW="1908780" imgH="1931944" progId="Visio.Drawing.11">
                  <p:embed/>
                </p:oleObj>
              </mc:Choice>
              <mc:Fallback>
                <p:oleObj name="Visio" r:id="rId4" imgW="1908780" imgH="19319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3663" y="1557338"/>
                        <a:ext cx="4340225" cy="439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Text Box 7"/>
          <p:cNvSpPr txBox="1">
            <a:spLocks noChangeArrowheads="1"/>
          </p:cNvSpPr>
          <p:nvPr/>
        </p:nvSpPr>
        <p:spPr bwMode="auto">
          <a:xfrm>
            <a:off x="7164388" y="4756150"/>
            <a:ext cx="1655762" cy="15525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态：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终态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8489" name="Rectangle 9"/>
          <p:cNvSpPr>
            <a:spLocks noChangeArrowheads="1"/>
          </p:cNvSpPr>
          <p:nvPr/>
        </p:nvSpPr>
        <p:spPr bwMode="auto">
          <a:xfrm>
            <a:off x="250825" y="115888"/>
            <a:ext cx="8151813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初态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0=closure({S'→.S})</a:t>
            </a:r>
            <a:endParaRPr lang="en-US" altLang="zh-CN" sz="240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的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转移，即考察每个未标记状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closure(goto(I</a:t>
            </a:r>
            <a:r>
              <a:rPr lang="en-US" altLang="zh-CN" sz="24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x)))</a:t>
            </a:r>
            <a:endParaRPr lang="en-US" altLang="zh-CN" sz="240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48138" name="Rectangle 10"/>
          <p:cNvSpPr>
            <a:spLocks noChangeArrowheads="1"/>
          </p:cNvSpPr>
          <p:nvPr/>
        </p:nvSpPr>
        <p:spPr bwMode="auto">
          <a:xfrm>
            <a:off x="2779713" y="2260600"/>
            <a:ext cx="1287462" cy="592138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200">
                <a:solidFill>
                  <a:srgbClr val="000000"/>
                </a:solidFill>
                <a:latin typeface="Courier New" panose="02070309020205020404" pitchFamily="49" charset="0"/>
                <a:ea typeface="黑体" panose="02010609060101010101" pitchFamily="49" charset="-122"/>
              </a:rPr>
              <a:t>’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E.</a:t>
            </a:r>
          </a:p>
          <a:p>
            <a:pPr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.-T</a:t>
            </a:r>
          </a:p>
        </p:txBody>
      </p:sp>
      <p:sp>
        <p:nvSpPr>
          <p:cNvPr id="48139" name="Line 11"/>
          <p:cNvSpPr>
            <a:spLocks noChangeShapeType="1"/>
          </p:cNvSpPr>
          <p:nvPr/>
        </p:nvSpPr>
        <p:spPr bwMode="auto">
          <a:xfrm>
            <a:off x="1908175" y="2565400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8140" name="Text Box 12"/>
          <p:cNvSpPr txBox="1">
            <a:spLocks noChangeArrowheads="1"/>
          </p:cNvSpPr>
          <p:nvPr/>
        </p:nvSpPr>
        <p:spPr bwMode="auto">
          <a:xfrm>
            <a:off x="2124075" y="2205038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E</a:t>
            </a:r>
          </a:p>
        </p:txBody>
      </p:sp>
      <p:sp>
        <p:nvSpPr>
          <p:cNvPr id="48141" name="Text Box 13"/>
          <p:cNvSpPr txBox="1">
            <a:spLocks noChangeArrowheads="1"/>
          </p:cNvSpPr>
          <p:nvPr/>
        </p:nvSpPr>
        <p:spPr bwMode="auto">
          <a:xfrm>
            <a:off x="2822575" y="1916113"/>
            <a:ext cx="39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1</a:t>
            </a:r>
          </a:p>
        </p:txBody>
      </p:sp>
      <p:sp>
        <p:nvSpPr>
          <p:cNvPr id="48142" name="Rectangle 14"/>
          <p:cNvSpPr>
            <a:spLocks noChangeArrowheads="1"/>
          </p:cNvSpPr>
          <p:nvPr/>
        </p:nvSpPr>
        <p:spPr bwMode="auto">
          <a:xfrm>
            <a:off x="2771775" y="3125788"/>
            <a:ext cx="1287463" cy="520700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T.</a:t>
            </a:r>
          </a:p>
          <a:p>
            <a:pPr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T.*F</a:t>
            </a:r>
          </a:p>
        </p:txBody>
      </p:sp>
      <p:sp>
        <p:nvSpPr>
          <p:cNvPr id="48143" name="Line 15"/>
          <p:cNvSpPr>
            <a:spLocks noChangeShapeType="1"/>
          </p:cNvSpPr>
          <p:nvPr/>
        </p:nvSpPr>
        <p:spPr bwMode="auto">
          <a:xfrm>
            <a:off x="1900238" y="3430588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2122488" y="3070225"/>
            <a:ext cx="339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T</a:t>
            </a:r>
          </a:p>
        </p:txBody>
      </p:sp>
      <p:sp>
        <p:nvSpPr>
          <p:cNvPr id="48145" name="Text Box 17"/>
          <p:cNvSpPr txBox="1">
            <a:spLocks noChangeArrowheads="1"/>
          </p:cNvSpPr>
          <p:nvPr/>
        </p:nvSpPr>
        <p:spPr bwMode="auto">
          <a:xfrm>
            <a:off x="2814638" y="2781300"/>
            <a:ext cx="395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2</a:t>
            </a:r>
          </a:p>
        </p:txBody>
      </p:sp>
      <p:sp>
        <p:nvSpPr>
          <p:cNvPr id="48146" name="Rectangle 18"/>
          <p:cNvSpPr>
            <a:spLocks noChangeArrowheads="1"/>
          </p:cNvSpPr>
          <p:nvPr/>
        </p:nvSpPr>
        <p:spPr bwMode="auto">
          <a:xfrm>
            <a:off x="2786063" y="3932238"/>
            <a:ext cx="1287462" cy="288925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F.</a:t>
            </a:r>
          </a:p>
        </p:txBody>
      </p:sp>
      <p:sp>
        <p:nvSpPr>
          <p:cNvPr id="48147" name="Line 19"/>
          <p:cNvSpPr>
            <a:spLocks noChangeShapeType="1"/>
          </p:cNvSpPr>
          <p:nvPr/>
        </p:nvSpPr>
        <p:spPr bwMode="auto">
          <a:xfrm>
            <a:off x="1914525" y="4076700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8148" name="Text Box 20"/>
          <p:cNvSpPr txBox="1">
            <a:spLocks noChangeArrowheads="1"/>
          </p:cNvSpPr>
          <p:nvPr/>
        </p:nvSpPr>
        <p:spPr bwMode="auto">
          <a:xfrm>
            <a:off x="2136775" y="3716338"/>
            <a:ext cx="339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F</a:t>
            </a:r>
          </a:p>
        </p:txBody>
      </p:sp>
      <p:sp>
        <p:nvSpPr>
          <p:cNvPr id="48149" name="Text Box 21"/>
          <p:cNvSpPr txBox="1">
            <a:spLocks noChangeArrowheads="1"/>
          </p:cNvSpPr>
          <p:nvPr/>
        </p:nvSpPr>
        <p:spPr bwMode="auto">
          <a:xfrm>
            <a:off x="2828925" y="3587750"/>
            <a:ext cx="39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3</a:t>
            </a:r>
          </a:p>
        </p:txBody>
      </p:sp>
      <p:sp>
        <p:nvSpPr>
          <p:cNvPr id="48150" name="Rectangle 22"/>
          <p:cNvSpPr>
            <a:spLocks noChangeArrowheads="1"/>
          </p:cNvSpPr>
          <p:nvPr/>
        </p:nvSpPr>
        <p:spPr bwMode="auto">
          <a:xfrm>
            <a:off x="2771775" y="4581525"/>
            <a:ext cx="1287463" cy="287338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id.</a:t>
            </a:r>
          </a:p>
        </p:txBody>
      </p:sp>
      <p:sp>
        <p:nvSpPr>
          <p:cNvPr id="48151" name="Line 23"/>
          <p:cNvSpPr>
            <a:spLocks noChangeShapeType="1"/>
          </p:cNvSpPr>
          <p:nvPr/>
        </p:nvSpPr>
        <p:spPr bwMode="auto">
          <a:xfrm>
            <a:off x="1900238" y="4725988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8152" name="Text Box 24"/>
          <p:cNvSpPr txBox="1">
            <a:spLocks noChangeArrowheads="1"/>
          </p:cNvSpPr>
          <p:nvPr/>
        </p:nvSpPr>
        <p:spPr bwMode="auto">
          <a:xfrm>
            <a:off x="2101850" y="4365625"/>
            <a:ext cx="382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d</a:t>
            </a:r>
          </a:p>
        </p:txBody>
      </p:sp>
      <p:sp>
        <p:nvSpPr>
          <p:cNvPr id="48153" name="Text Box 25"/>
          <p:cNvSpPr txBox="1">
            <a:spLocks noChangeArrowheads="1"/>
          </p:cNvSpPr>
          <p:nvPr/>
        </p:nvSpPr>
        <p:spPr bwMode="auto">
          <a:xfrm>
            <a:off x="2814638" y="4237038"/>
            <a:ext cx="395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4</a:t>
            </a:r>
          </a:p>
        </p:txBody>
      </p:sp>
      <p:sp>
        <p:nvSpPr>
          <p:cNvPr id="48154" name="Rectangle 26"/>
          <p:cNvSpPr>
            <a:spLocks noChangeArrowheads="1"/>
          </p:cNvSpPr>
          <p:nvPr/>
        </p:nvSpPr>
        <p:spPr bwMode="auto">
          <a:xfrm>
            <a:off x="2779713" y="5156200"/>
            <a:ext cx="1287462" cy="865188"/>
          </a:xfrm>
          <a:prstGeom prst="rect">
            <a:avLst/>
          </a:prstGeom>
          <a:noFill/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4000" tIns="10800" rIns="54000" bIns="10800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 -.F</a:t>
            </a:r>
          </a:p>
          <a:p>
            <a:pPr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 .-F</a:t>
            </a:r>
          </a:p>
          <a:p>
            <a:pPr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 .id</a:t>
            </a:r>
          </a:p>
        </p:txBody>
      </p:sp>
      <p:sp>
        <p:nvSpPr>
          <p:cNvPr id="48155" name="Line 27"/>
          <p:cNvSpPr>
            <a:spLocks noChangeShapeType="1"/>
          </p:cNvSpPr>
          <p:nvPr/>
        </p:nvSpPr>
        <p:spPr bwMode="auto">
          <a:xfrm>
            <a:off x="1908175" y="5300663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8156" name="Text Box 28"/>
          <p:cNvSpPr txBox="1">
            <a:spLocks noChangeArrowheads="1"/>
          </p:cNvSpPr>
          <p:nvPr/>
        </p:nvSpPr>
        <p:spPr bwMode="auto">
          <a:xfrm>
            <a:off x="2014538" y="4940300"/>
            <a:ext cx="5730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 </a:t>
            </a:r>
            <a:r>
              <a:rPr lang="zh-CN" altLang="en-US" sz="2000" b="1">
                <a:solidFill>
                  <a:srgbClr val="FF0000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－</a:t>
            </a: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 </a:t>
            </a:r>
          </a:p>
        </p:txBody>
      </p:sp>
      <p:sp>
        <p:nvSpPr>
          <p:cNvPr id="48157" name="Text Box 29"/>
          <p:cNvSpPr txBox="1">
            <a:spLocks noChangeArrowheads="1"/>
          </p:cNvSpPr>
          <p:nvPr/>
        </p:nvSpPr>
        <p:spPr bwMode="auto">
          <a:xfrm>
            <a:off x="2822575" y="4811713"/>
            <a:ext cx="39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Batang" panose="02030600000101010101" pitchFamily="18" charset="-127"/>
              </a:rPr>
              <a:t>I5</a:t>
            </a:r>
          </a:p>
        </p:txBody>
      </p:sp>
      <p:graphicFrame>
        <p:nvGraphicFramePr>
          <p:cNvPr id="48158" name="Object 30"/>
          <p:cNvGraphicFramePr>
            <a:graphicFrameLocks noChangeAspect="1"/>
          </p:cNvGraphicFramePr>
          <p:nvPr/>
        </p:nvGraphicFramePr>
        <p:xfrm>
          <a:off x="2181225" y="5300663"/>
          <a:ext cx="6191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6" imgW="274076" imgH="287244" progId="Visio.Drawing.11">
                  <p:embed/>
                </p:oleObj>
              </mc:Choice>
              <mc:Fallback>
                <p:oleObj name="Visio" r:id="rId6" imgW="274076" imgH="2872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1225" y="5300663"/>
                        <a:ext cx="6191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59" name="Object 31"/>
          <p:cNvGraphicFramePr>
            <a:graphicFrameLocks noChangeAspect="1"/>
          </p:cNvGraphicFramePr>
          <p:nvPr/>
        </p:nvGraphicFramePr>
        <p:xfrm>
          <a:off x="3348038" y="4757738"/>
          <a:ext cx="546100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Visio" r:id="rId8" imgW="229697" imgH="197754" progId="Visio.Drawing.11">
                  <p:embed/>
                </p:oleObj>
              </mc:Choice>
              <mc:Fallback>
                <p:oleObj name="Visio" r:id="rId8" imgW="229697" imgH="1977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4757738"/>
                        <a:ext cx="546100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512" name="Object 32"/>
          <p:cNvGraphicFramePr>
            <a:graphicFrameLocks noChangeAspect="1"/>
          </p:cNvGraphicFramePr>
          <p:nvPr/>
        </p:nvGraphicFramePr>
        <p:xfrm>
          <a:off x="-7019925" y="1897063"/>
          <a:ext cx="6911975" cy="426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10" imgW="2699553" imgH="1818559" progId="Visio.Drawing.11">
                  <p:embed/>
                </p:oleObj>
              </mc:Choice>
              <mc:Fallback>
                <p:oleObj name="Visio" r:id="rId10" imgW="2699553" imgH="18185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019925" y="1897063"/>
                        <a:ext cx="6911975" cy="42687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514" name="Text Box 34"/>
          <p:cNvSpPr txBox="1">
            <a:spLocks noChangeArrowheads="1"/>
          </p:cNvSpPr>
          <p:nvPr/>
        </p:nvSpPr>
        <p:spPr bwMode="auto">
          <a:xfrm>
            <a:off x="6769100" y="1341438"/>
            <a:ext cx="2266950" cy="3317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4513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endParaRPr lang="en-US" altLang="zh-CN" sz="2000" b="1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边标记：</a:t>
            </a:r>
            <a:r>
              <a:rPr lang="en-US" altLang="zh-CN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∪T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死状态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任一状态的所有入边标记相同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endParaRPr lang="en-US" altLang="zh-CN" sz="2400" b="1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8162" name="Text Box 35"/>
          <p:cNvSpPr txBox="1">
            <a:spLocks noChangeArrowheads="1"/>
          </p:cNvSpPr>
          <p:nvPr/>
        </p:nvSpPr>
        <p:spPr bwMode="auto">
          <a:xfrm>
            <a:off x="8101013" y="4756150"/>
            <a:ext cx="641350" cy="15525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0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1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8513" name="Text Box 33"/>
          <p:cNvSpPr txBox="1">
            <a:spLocks noChangeArrowheads="1"/>
          </p:cNvSpPr>
          <p:nvPr/>
        </p:nvSpPr>
        <p:spPr bwMode="auto">
          <a:xfrm>
            <a:off x="323850" y="549275"/>
            <a:ext cx="8064500" cy="9286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：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此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何识别活前缀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指导移进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分析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？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0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0233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1.06383E-6 L 0.75591 -0.00671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1485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795" y="-347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148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148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484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8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8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9" grpId="0"/>
      <p:bldP spid="148514" grpId="0" build="allAtOnce" animBg="1"/>
      <p:bldP spid="14851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304800"/>
            <a:ext cx="91440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何识别活前缀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         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2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SLR(1)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分析器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9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0DA1E3-F38E-48BE-89B0-6566DC3C150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611188" y="1165225"/>
            <a:ext cx="7643812" cy="1042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1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存在最右推导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αAω=&gt;αβ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ω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则称项目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A→β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8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]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活前缀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β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效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  <a:endParaRPr lang="zh-CN" altLang="en-US" sz="24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466725" y="2514600"/>
            <a:ext cx="7561263" cy="235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β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8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活前缀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β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效，具有两层含意：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初态开始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β</a:t>
            </a:r>
            <a:r>
              <a:rPr lang="en-US" altLang="zh-CN" sz="32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到达该项目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所在状态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lvl="1"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在当前活前缀的情况下，该项目可指导下一步分析动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αAω=&gt;αβ</a:t>
            </a:r>
            <a:r>
              <a:rPr lang="en-US" altLang="zh-CN" sz="32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en-US" altLang="zh-CN" sz="3200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ω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graphicFrame>
        <p:nvGraphicFramePr>
          <p:cNvPr id="50182" name="Object 11"/>
          <p:cNvGraphicFramePr>
            <a:graphicFrameLocks noChangeAspect="1"/>
          </p:cNvGraphicFramePr>
          <p:nvPr/>
        </p:nvGraphicFramePr>
        <p:xfrm>
          <a:off x="4572000" y="1189038"/>
          <a:ext cx="4254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4" imgW="425501" imgH="440131" progId="Visio.Drawing.11">
                  <p:embed/>
                </p:oleObj>
              </mc:Choice>
              <mc:Fallback>
                <p:oleObj name="Visio" r:id="rId4" imgW="425501" imgH="4401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189038"/>
                        <a:ext cx="4254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5995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6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9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1263650" y="4445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如何识别活前缀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endParaRPr lang="zh-CN" altLang="en-US" sz="240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7183CE-D567-441F-8D3A-096E2A6A21A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381000" y="836613"/>
            <a:ext cx="830580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①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一个项目可能对若干个活前缀有效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（例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3" action="ppaction://hlinksldjump"/>
              </a:rPr>
              <a:t>）</a:t>
            </a: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项目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β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β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所有从初态出发可以到达此项目的路径标记均有效（一个路径标记是一个活前缀）。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② 若干个项目可能对同一个活前缀有效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4" action="ppaction://hlinksldjump"/>
              </a:rPr>
              <a:t>（例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4" action="ppaction://hlinksldjump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  <a:hlinkClick r:id="rId4" action="ppaction://hlinksldjump"/>
              </a:rPr>
              <a:t>） </a:t>
            </a:r>
            <a:endParaRPr lang="zh-CN" altLang="en-US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项目集中的所有项目对同一活前缀均有效。</a:t>
            </a: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250825" y="3751263"/>
            <a:ext cx="8659813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综合①②可知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同一项目集中的所有项目，对此项目集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有活前缀均有效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即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集中的每个项目均有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同等权利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指导下一步动作。</a:t>
            </a:r>
          </a:p>
        </p:txBody>
      </p:sp>
      <p:sp>
        <p:nvSpPr>
          <p:cNvPr id="52230" name="Rectangle 7"/>
          <p:cNvSpPr>
            <a:spLocks noChangeArrowheads="1"/>
          </p:cNvSpPr>
          <p:nvPr/>
        </p:nvSpPr>
        <p:spPr bwMode="auto">
          <a:xfrm>
            <a:off x="381000" y="188913"/>
            <a:ext cx="3470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活前缀与项目的关系：</a:t>
            </a:r>
          </a:p>
        </p:txBody>
      </p:sp>
      <p:sp>
        <p:nvSpPr>
          <p:cNvPr id="52231" name="Rectangle 9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5435600" y="908050"/>
            <a:ext cx="11525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2232" name="Rectangle 10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5724525" y="2636838"/>
            <a:ext cx="115252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26281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8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58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58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58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58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583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583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8" dur="500"/>
                                        <p:tgtEl>
                                          <p:spTgt spid="583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build="p" autoUpdateAnimBg="0"/>
      <p:bldP spid="58373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1263650" y="4445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如何识别活前缀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endParaRPr lang="zh-CN" altLang="en-US" sz="240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452E63-C881-4EA6-BFF5-D39F414CD10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250825" y="765175"/>
            <a:ext cx="8659813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综合①②可知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同一项目集中的所有项目，对此项目集的所有活前缀均有效  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即，项目集中的每个项目均有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同等权利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指导下一步动作</a:t>
            </a:r>
          </a:p>
        </p:txBody>
      </p:sp>
      <p:sp>
        <p:nvSpPr>
          <p:cNvPr id="142341" name="Rectangle 5"/>
          <p:cNvSpPr>
            <a:spLocks noChangeArrowheads="1"/>
          </p:cNvSpPr>
          <p:nvPr/>
        </p:nvSpPr>
        <p:spPr bwMode="auto">
          <a:xfrm>
            <a:off x="323850" y="2205038"/>
            <a:ext cx="84963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集</a:t>
            </a: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有效的指导意义</a:t>
            </a: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</a:t>
            </a: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a.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目前为止分析是正确的；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.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指导下一步的分析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β</a:t>
            </a:r>
            <a:r>
              <a:rPr lang="en-US" altLang="zh-CN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β</a:t>
            </a:r>
            <a:r>
              <a:rPr lang="en-US" altLang="zh-CN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可移进项）：移进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en-US" altLang="zh-CN" baseline="-25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第一个文法符号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→β.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归约项）：按产生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→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</a:t>
            </a:r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381000" y="188913"/>
            <a:ext cx="3470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活前缀与项目的关系：</a:t>
            </a:r>
          </a:p>
        </p:txBody>
      </p:sp>
      <p:sp>
        <p:nvSpPr>
          <p:cNvPr id="142343" name="Text Box 7"/>
          <p:cNvSpPr txBox="1">
            <a:spLocks noChangeArrowheads="1"/>
          </p:cNvSpPr>
          <p:nvPr/>
        </p:nvSpPr>
        <p:spPr bwMode="auto">
          <a:xfrm>
            <a:off x="755650" y="4508500"/>
            <a:ext cx="7272338" cy="1392238"/>
          </a:xfrm>
          <a:prstGeom prst="rect">
            <a:avLst/>
          </a:prstGeom>
          <a:noFill/>
          <a:ln w="22225" algn="ctr">
            <a:solidFill>
              <a:srgbClr val="0080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388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识别文法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活前缀的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FA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，若每个项目集中</a:t>
            </a:r>
            <a:r>
              <a:rPr lang="zh-CN" altLang="en-US" sz="24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最多有一个项目起作用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则下一步动作是确定的！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此文法是</a:t>
            </a:r>
            <a:r>
              <a:rPr lang="en-US" altLang="zh-CN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R(0)</a:t>
            </a:r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文法。</a:t>
            </a:r>
          </a:p>
        </p:txBody>
      </p:sp>
    </p:spTree>
    <p:extLst>
      <p:ext uri="{BB962C8B-B14F-4D97-AF65-F5344CB8AC3E}">
        <p14:creationId xmlns:p14="http://schemas.microsoft.com/office/powerpoint/2010/main" val="38037219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423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423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423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423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2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2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1" grpId="0" build="p" autoUpdateAnimBg="0"/>
      <p:bldP spid="14234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4932363" y="44450"/>
            <a:ext cx="41148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如何识别活前缀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endParaRPr lang="zh-CN" altLang="en-US" sz="240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7AAA4E-6AC9-42DC-B452-8523980F74B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304800" y="630238"/>
            <a:ext cx="8839200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③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集中的冲突和解决冲突的简单方法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(1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当一个项目集中同时存在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β</a:t>
            </a:r>
            <a:r>
              <a:rPr lang="en-US" altLang="zh-CN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β</a:t>
            </a:r>
            <a:r>
              <a:rPr lang="en-US" altLang="zh-CN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→β.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既可移进又可归约，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冲突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.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→β.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均可指导下一步分析，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</a:t>
            </a: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冲突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解决方法：简单向前看一个终结符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冲突：若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β</a:t>
            </a:r>
            <a:r>
              <a:rPr lang="en-US" altLang="zh-CN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∩FOLLOW(B)=Φ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冲突可解决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冲突：若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A)∩FOLLOW(B)=Φ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冲突可解决</a:t>
            </a: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304800" y="3933825"/>
            <a:ext cx="83058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冲突可以解决，则称文法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(1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，构造的分析表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(1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表。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 否则就不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(1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，需寻求能力更强的文法，即寻求新的项目集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1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集等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929541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27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327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327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327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327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327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3" name="Rectangle 7"/>
          <p:cNvSpPr>
            <a:spLocks noGrp="1" noChangeArrowheads="1"/>
          </p:cNvSpPr>
          <p:nvPr>
            <p:ph type="title"/>
          </p:nvPr>
        </p:nvSpPr>
        <p:spPr>
          <a:xfrm>
            <a:off x="4392613" y="44450"/>
            <a:ext cx="4572000" cy="533400"/>
          </a:xfrm>
        </p:spPr>
        <p:txBody>
          <a:bodyPr lIns="92075" tIns="46038" rIns="92075" bIns="46038"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3&gt;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如何识别活前缀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4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B8AF8F-8333-48CC-88C1-8699F12FBAC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395288" y="3876675"/>
            <a:ext cx="5545137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ea typeface="华文行楷" panose="02010800040101010101" pitchFamily="2" charset="-122"/>
              </a:rPr>
              <a:t>考察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1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2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9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均有移进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冲突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它不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0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，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但是：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1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-T)∩FOLLOW(E')=Φ</a:t>
            </a:r>
            <a:endParaRPr lang="en-US" altLang="zh-CN" sz="2400">
              <a:solidFill>
                <a:srgbClr val="000000"/>
              </a:solidFill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2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9</a:t>
            </a:r>
            <a:r>
              <a:rPr lang="zh-CN" altLang="en-US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*F)∩FOLLOW(E)=Φ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以：此文法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(1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华文行楷" panose="02010800040101010101" pitchFamily="2" charset="-122"/>
              </a:rPr>
              <a:t>文法。</a:t>
            </a:r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5638800" y="3186113"/>
            <a:ext cx="3124200" cy="3106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F) = {-, id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T) = {-, id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E) = {-, id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(E')= {-, id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E')= {#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E) = {-, #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T) = {*, -, #}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F) = {*, -, #} </a:t>
            </a:r>
          </a:p>
        </p:txBody>
      </p:sp>
      <p:graphicFrame>
        <p:nvGraphicFramePr>
          <p:cNvPr id="58374" name="Object 9"/>
          <p:cNvGraphicFramePr>
            <a:graphicFrameLocks noChangeAspect="1"/>
          </p:cNvGraphicFramePr>
          <p:nvPr/>
        </p:nvGraphicFramePr>
        <p:xfrm>
          <a:off x="107950" y="482600"/>
          <a:ext cx="6769100" cy="373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4" imgW="3662782" imgH="2022043" progId="Visio.Drawing.11">
                  <p:embed/>
                </p:oleObj>
              </mc:Choice>
              <mc:Fallback>
                <p:oleObj name="Visio" r:id="rId4" imgW="3662782" imgH="20220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482600"/>
                        <a:ext cx="6769100" cy="373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Rectangle 10"/>
          <p:cNvSpPr>
            <a:spLocks noChangeArrowheads="1"/>
          </p:cNvSpPr>
          <p:nvPr/>
        </p:nvSpPr>
        <p:spPr bwMode="auto">
          <a:xfrm>
            <a:off x="7164388" y="1125538"/>
            <a:ext cx="1709737" cy="1574800"/>
          </a:xfrm>
          <a:prstGeom prst="rect">
            <a:avLst/>
          </a:prstGeom>
          <a:noFill/>
          <a:ln w="22225" algn="ctr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388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-T|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T*F|F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-F|id</a:t>
            </a:r>
          </a:p>
        </p:txBody>
      </p:sp>
      <p:sp>
        <p:nvSpPr>
          <p:cNvPr id="27659" name="Rectangle 11"/>
          <p:cNvSpPr>
            <a:spLocks noChangeArrowheads="1"/>
          </p:cNvSpPr>
          <p:nvPr/>
        </p:nvSpPr>
        <p:spPr bwMode="auto">
          <a:xfrm>
            <a:off x="4281488" y="505460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?</a:t>
            </a:r>
          </a:p>
        </p:txBody>
      </p:sp>
      <p:sp>
        <p:nvSpPr>
          <p:cNvPr id="27660" name="Rectangle 12"/>
          <p:cNvSpPr>
            <a:spLocks noChangeArrowheads="1"/>
          </p:cNvSpPr>
          <p:nvPr/>
        </p:nvSpPr>
        <p:spPr bwMode="auto">
          <a:xfrm>
            <a:off x="4716463" y="5502275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?</a:t>
            </a:r>
          </a:p>
        </p:txBody>
      </p:sp>
      <p:sp>
        <p:nvSpPr>
          <p:cNvPr id="58378" name="Text Box 13"/>
          <p:cNvSpPr txBox="1">
            <a:spLocks noChangeArrowheads="1"/>
          </p:cNvSpPr>
          <p:nvPr/>
        </p:nvSpPr>
        <p:spPr bwMode="auto">
          <a:xfrm>
            <a:off x="7129463" y="692150"/>
            <a:ext cx="1835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 b="1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G3.12</a:t>
            </a:r>
            <a:r>
              <a:rPr lang="en-US" altLang="zh-CN" sz="2400" b="1">
                <a:solidFill>
                  <a:srgbClr val="990000"/>
                </a:solidFill>
                <a:latin typeface="Courier New" panose="02070309020205020404" pitchFamily="49" charset="0"/>
                <a:ea typeface="隶书" panose="02010509060101010101" pitchFamily="49" charset="-122"/>
              </a:rPr>
              <a:t>’</a:t>
            </a:r>
            <a:endParaRPr lang="en-US" altLang="zh-CN" sz="2400" b="1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0564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7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7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7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276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7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27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276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7" dur="500"/>
                                        <p:tgtEl>
                                          <p:spTgt spid="276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3" grpId="0" build="p" autoUpdateAnimBg="0"/>
      <p:bldP spid="27654" grpId="0"/>
      <p:bldP spid="27659" grpId="0"/>
      <p:bldP spid="27659" grpId="1"/>
      <p:bldP spid="27660" grpId="0"/>
      <p:bldP spid="27660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39688" y="220663"/>
            <a:ext cx="7772400" cy="615950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en-US" altLang="zh-CN" sz="28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</a:t>
            </a:r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表的构造</a:t>
            </a:r>
            <a:r>
              <a:rPr lang="zh-CN" altLang="en-US" sz="28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EDF4ED-E325-4B95-9146-0077050F73D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360363" y="1012825"/>
            <a:ext cx="882015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0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构造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表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基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0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集的、识别活前缀的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=(C, Dtran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(1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得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tion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否则指出一个错误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按下述步骤构造分析表</a:t>
            </a:r>
          </a:p>
        </p:txBody>
      </p:sp>
    </p:spTree>
    <p:extLst>
      <p:ext uri="{BB962C8B-B14F-4D97-AF65-F5344CB8AC3E}">
        <p14:creationId xmlns:p14="http://schemas.microsoft.com/office/powerpoint/2010/main" val="4075759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88913"/>
            <a:ext cx="7772400" cy="731837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5.1.1  </a:t>
            </a:r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范归约与</a:t>
            </a:r>
            <a:r>
              <a:rPr lang="zh-CN" altLang="en-US" sz="2800" smtClean="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zh-CN" altLang="en-US" sz="28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剪句柄</a:t>
            </a:r>
            <a:r>
              <a:rPr lang="zh-CN" altLang="en-US" sz="2800" smtClean="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endParaRPr lang="zh-CN" altLang="en-US" sz="2800" smtClean="0">
              <a:solidFill>
                <a:srgbClr val="99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93253F-41CD-4492-9C14-FE2D8933115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468313" y="908050"/>
            <a:ext cx="792480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设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βδ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一个句型，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若 存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   αAδ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  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则 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句型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βδ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相对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语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特别的，若 有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则 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句型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βδ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相对于产生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短语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一个句型的最左直接短语被称为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柄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 	 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</a:p>
        </p:txBody>
      </p:sp>
      <p:sp>
        <p:nvSpPr>
          <p:cNvPr id="60424" name="Rectangle 8"/>
          <p:cNvSpPr>
            <a:spLocks noChangeArrowheads="1"/>
          </p:cNvSpPr>
          <p:nvPr/>
        </p:nvSpPr>
        <p:spPr bwMode="auto">
          <a:xfrm>
            <a:off x="539750" y="3667125"/>
            <a:ext cx="763270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观上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型是一个完整结构，短语是句型中的某部分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相对某非终结符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一个句型而不是一个短语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树根不是短语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语形成的两个要素：</a:t>
            </a:r>
          </a:p>
          <a:p>
            <a:pPr lvl="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１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.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　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推导出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即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   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α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δ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lvl="1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２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.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　从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至少一次推导出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即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  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β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graphicFrame>
        <p:nvGraphicFramePr>
          <p:cNvPr id="7174" name="Object 11"/>
          <p:cNvGraphicFramePr>
            <a:graphicFrameLocks noChangeAspect="1"/>
          </p:cNvGraphicFramePr>
          <p:nvPr/>
        </p:nvGraphicFramePr>
        <p:xfrm>
          <a:off x="2065338" y="1333500"/>
          <a:ext cx="42545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425501" imgH="440131" progId="Visio.Drawing.11">
                  <p:embed/>
                </p:oleObj>
              </mc:Choice>
              <mc:Fallback>
                <p:oleObj name="Visio" r:id="rId4" imgW="425501" imgH="4401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38" y="1333500"/>
                        <a:ext cx="42545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5" name="Object 14"/>
          <p:cNvGraphicFramePr>
            <a:graphicFrameLocks noChangeAspect="1"/>
          </p:cNvGraphicFramePr>
          <p:nvPr/>
        </p:nvGraphicFramePr>
        <p:xfrm>
          <a:off x="3859213" y="1341438"/>
          <a:ext cx="4254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6" imgW="425501" imgH="400141" progId="Visio.Drawing.11">
                  <p:embed/>
                </p:oleObj>
              </mc:Choice>
              <mc:Fallback>
                <p:oleObj name="Visio" r:id="rId6" imgW="425501" imgH="400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9213" y="1341438"/>
                        <a:ext cx="42545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31" name="Object 15"/>
          <p:cNvGraphicFramePr>
            <a:graphicFrameLocks noChangeAspect="1"/>
          </p:cNvGraphicFramePr>
          <p:nvPr/>
        </p:nvGraphicFramePr>
        <p:xfrm>
          <a:off x="4794250" y="5424488"/>
          <a:ext cx="4254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8" imgW="425501" imgH="440131" progId="Visio.Drawing.11">
                  <p:embed/>
                </p:oleObj>
              </mc:Choice>
              <mc:Fallback>
                <p:oleObj name="Visio" r:id="rId8" imgW="425501" imgH="4401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50" y="5424488"/>
                        <a:ext cx="4254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32" name="Object 16"/>
          <p:cNvGraphicFramePr>
            <a:graphicFrameLocks noChangeAspect="1"/>
          </p:cNvGraphicFramePr>
          <p:nvPr/>
        </p:nvGraphicFramePr>
        <p:xfrm>
          <a:off x="5586413" y="5837238"/>
          <a:ext cx="4254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9" imgW="425501" imgH="400141" progId="Visio.Drawing.11">
                  <p:embed/>
                </p:oleObj>
              </mc:Choice>
              <mc:Fallback>
                <p:oleObj name="Visio" r:id="rId9" imgW="425501" imgH="400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6413" y="5837238"/>
                        <a:ext cx="42545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Line 17"/>
          <p:cNvSpPr>
            <a:spLocks noChangeShapeType="1"/>
          </p:cNvSpPr>
          <p:nvPr/>
        </p:nvSpPr>
        <p:spPr bwMode="auto">
          <a:xfrm>
            <a:off x="2124075" y="3573463"/>
            <a:ext cx="1727200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25547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04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604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604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604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>
          <a:xfrm>
            <a:off x="6011863" y="-26988"/>
            <a:ext cx="3168650" cy="433388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SLR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分析表的构造</a:t>
            </a: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EF2300-73BC-4132-897B-00F2F271F3F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2485" name="Rectangle 21"/>
          <p:cNvSpPr>
            <a:spLocks noChangeArrowheads="1"/>
          </p:cNvSpPr>
          <p:nvPr/>
        </p:nvSpPr>
        <p:spPr bwMode="auto">
          <a:xfrm>
            <a:off x="-180975" y="1052513"/>
            <a:ext cx="9324975" cy="487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状态转移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tran[i,x]=j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if x∈T 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then action[i,x]:=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; 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else goto[i,x]:=j; 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end if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end loop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for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状态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每个可归约项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. -- </a:t>
            </a:r>
            <a:r>
              <a:rPr lang="en-US" altLang="zh-CN" sz="2200">
                <a:solidFill>
                  <a:srgbClr val="0066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200">
                <a:solidFill>
                  <a:srgbClr val="0066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第</a:t>
            </a:r>
            <a:r>
              <a:rPr lang="en-US" altLang="zh-CN" sz="2200">
                <a:solidFill>
                  <a:srgbClr val="0066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</a:t>
            </a:r>
            <a:r>
              <a:rPr lang="zh-CN" altLang="en-US" sz="2200">
                <a:solidFill>
                  <a:srgbClr val="0066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产生式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if   S'→ S. 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then action[i, #]:=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c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else for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∈FOLLOW(A) 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loop action[i,a]:=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; end loop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end if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en-US" altLang="zh-CN" sz="22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</a:t>
            </a:r>
          </a:p>
        </p:txBody>
      </p:sp>
      <p:sp>
        <p:nvSpPr>
          <p:cNvPr id="62469" name="Rectangle 4"/>
          <p:cNvSpPr>
            <a:spLocks noChangeArrowheads="1"/>
          </p:cNvSpPr>
          <p:nvPr/>
        </p:nvSpPr>
        <p:spPr bwMode="auto">
          <a:xfrm>
            <a:off x="-144463" y="981075"/>
            <a:ext cx="8820151" cy="561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lse </a:t>
            </a:r>
            <a:endParaRPr lang="en-US" altLang="zh-CN" sz="22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20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end if;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初态</a:t>
            </a:r>
            <a:r>
              <a:rPr lang="zh-CN" altLang="en-US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2200">
                <a:solidFill>
                  <a:srgbClr val="FF0000"/>
                </a:solidFill>
                <a:latin typeface="华文楷体" panose="02010600040101010101" pitchFamily="2" charset="-122"/>
                <a:ea typeface="黑体" panose="02010609060101010101" pitchFamily="49" charset="-122"/>
              </a:rPr>
              <a:t>’</a:t>
            </a:r>
            <a:r>
              <a:rPr lang="en-US" altLang="zh-CN" sz="22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</a:t>
            </a:r>
            <a:r>
              <a:rPr lang="en-US" altLang="zh-CN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S</a:t>
            </a:r>
            <a:r>
              <a:rPr lang="zh-CN" altLang="en-US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所在的状态</a:t>
            </a:r>
            <a:r>
              <a:rPr lang="zh-CN" altLang="en-US" sz="22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，</a:t>
            </a:r>
            <a:r>
              <a:rPr lang="zh-CN" altLang="en-US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分析表的开始状态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  </a:t>
            </a:r>
            <a:r>
              <a:rPr lang="zh-CN" altLang="en-US" sz="22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62477" name="Text Box 13"/>
          <p:cNvSpPr txBox="1">
            <a:spLocks noChangeArrowheads="1"/>
          </p:cNvSpPr>
          <p:nvPr/>
        </p:nvSpPr>
        <p:spPr bwMode="auto">
          <a:xfrm>
            <a:off x="5724525" y="2012950"/>
            <a:ext cx="3240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tion[i, a] :=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</a:p>
        </p:txBody>
      </p:sp>
      <p:sp>
        <p:nvSpPr>
          <p:cNvPr id="62479" name="Rectangle 15"/>
          <p:cNvSpPr>
            <a:spLocks noChangeArrowheads="1"/>
          </p:cNvSpPr>
          <p:nvPr/>
        </p:nvSpPr>
        <p:spPr bwMode="auto">
          <a:xfrm>
            <a:off x="5724525" y="2420938"/>
            <a:ext cx="3095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kumimoji="0"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o  [i, A] := k</a:t>
            </a:r>
          </a:p>
        </p:txBody>
      </p:sp>
      <p:graphicFrame>
        <p:nvGraphicFramePr>
          <p:cNvPr id="62480" name="Object 16"/>
          <p:cNvGraphicFramePr>
            <a:graphicFrameLocks noChangeAspect="1"/>
          </p:cNvGraphicFramePr>
          <p:nvPr/>
        </p:nvGraphicFramePr>
        <p:xfrm>
          <a:off x="6732588" y="692150"/>
          <a:ext cx="576262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4" imgW="259690" imgH="259690" progId="Visio.Drawing.11">
                  <p:embed/>
                </p:oleObj>
              </mc:Choice>
              <mc:Fallback>
                <p:oleObj name="Visio" r:id="rId4" imgW="259690" imgH="2596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692150"/>
                        <a:ext cx="576262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81" name="Object 17"/>
          <p:cNvGraphicFramePr>
            <a:graphicFrameLocks noChangeAspect="1"/>
          </p:cNvGraphicFramePr>
          <p:nvPr/>
        </p:nvGraphicFramePr>
        <p:xfrm>
          <a:off x="6191250" y="981075"/>
          <a:ext cx="757238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Visio" r:id="rId6" imgW="332232" imgH="409956" progId="Visio.Drawing.11">
                  <p:embed/>
                </p:oleObj>
              </mc:Choice>
              <mc:Fallback>
                <p:oleObj name="Visio" r:id="rId6" imgW="332232" imgH="4099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250" y="981075"/>
                        <a:ext cx="757238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82" name="Object 18"/>
          <p:cNvGraphicFramePr>
            <a:graphicFrameLocks noChangeAspect="1"/>
          </p:cNvGraphicFramePr>
          <p:nvPr/>
        </p:nvGraphicFramePr>
        <p:xfrm>
          <a:off x="7126288" y="981075"/>
          <a:ext cx="75882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8" imgW="328270" imgH="405384" progId="Visio.Drawing.11">
                  <p:embed/>
                </p:oleObj>
              </mc:Choice>
              <mc:Fallback>
                <p:oleObj name="Visio" r:id="rId8" imgW="328270" imgH="4053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6288" y="981075"/>
                        <a:ext cx="758825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5" name="Rectangle 19"/>
          <p:cNvSpPr>
            <a:spLocks noChangeArrowheads="1"/>
          </p:cNvSpPr>
          <p:nvPr/>
        </p:nvSpPr>
        <p:spPr bwMode="auto">
          <a:xfrm>
            <a:off x="252413" y="290513"/>
            <a:ext cx="76327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DFA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有不能解决的移进</a:t>
            </a:r>
            <a:r>
              <a:rPr lang="en-US" altLang="zh-CN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和归约</a:t>
            </a:r>
            <a:r>
              <a:rPr lang="en-US" altLang="zh-CN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冲突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error;</a:t>
            </a:r>
          </a:p>
        </p:txBody>
      </p:sp>
      <p:sp>
        <p:nvSpPr>
          <p:cNvPr id="62486" name="Text Box 22"/>
          <p:cNvSpPr txBox="1">
            <a:spLocks noChangeArrowheads="1"/>
          </p:cNvSpPr>
          <p:nvPr/>
        </p:nvSpPr>
        <p:spPr bwMode="auto">
          <a:xfrm>
            <a:off x="7235825" y="6356350"/>
            <a:ext cx="1944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10" action="ppaction://hlinksldjump"/>
              </a:rPr>
              <a:t>分析表</a:t>
            </a: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73837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2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62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624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624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624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624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62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62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62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62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62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624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5" dur="500"/>
                                        <p:tgtEl>
                                          <p:spTgt spid="6248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8" dur="500"/>
                                        <p:tgtEl>
                                          <p:spTgt spid="624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1" dur="500"/>
                                        <p:tgtEl>
                                          <p:spTgt spid="6248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6248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6248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0" dur="500"/>
                                        <p:tgtEl>
                                          <p:spTgt spid="6248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7" grpId="0"/>
      <p:bldP spid="62479" grpId="0"/>
      <p:bldP spid="6248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63513"/>
            <a:ext cx="8915400" cy="457200"/>
          </a:xfrm>
        </p:spPr>
        <p:txBody>
          <a:bodyPr/>
          <a:lstStyle/>
          <a:p>
            <a:pPr algn="r" eaLnBrk="1" hangingPunct="1"/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表的构造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                  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&lt;4&gt; </a:t>
            </a:r>
            <a:r>
              <a:rPr lang="en-US" altLang="zh-CN" sz="2400" smtClean="0">
                <a:latin typeface="黑体" panose="02010609060101010101" pitchFamily="49" charset="-122"/>
                <a:ea typeface="黑体" panose="02010609060101010101" pitchFamily="49" charset="-122"/>
              </a:rPr>
              <a:t>SLR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分析表的构造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7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A60D62-B71B-4BD3-B086-B55684BD94E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4516" name="Rectangle 7"/>
          <p:cNvSpPr>
            <a:spLocks noChangeArrowheads="1"/>
          </p:cNvSpPr>
          <p:nvPr/>
        </p:nvSpPr>
        <p:spPr bwMode="auto">
          <a:xfrm>
            <a:off x="179388" y="549275"/>
            <a:ext cx="896461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0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状态转移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tran[i,x]=j</a:t>
            </a:r>
            <a:r>
              <a:rPr lang="zh-CN" altLang="en-US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00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tion[i,x]:=Sj;   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zh-CN" altLang="en-US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oto[i,x]:=j; 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0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状态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0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可归约项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.</a:t>
            </a:r>
            <a:r>
              <a:rPr lang="zh-CN" altLang="en-US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tion[i, #]:=acc; 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或</a:t>
            </a:r>
            <a:r>
              <a:rPr lang="zh-CN" altLang="en-US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tion[i,a]:=Rk; </a:t>
            </a:r>
          </a:p>
        </p:txBody>
      </p:sp>
      <p:graphicFrame>
        <p:nvGraphicFramePr>
          <p:cNvPr id="34091" name="Group 299"/>
          <p:cNvGraphicFramePr>
            <a:graphicFrameLocks noGrp="1"/>
          </p:cNvGraphicFramePr>
          <p:nvPr/>
        </p:nvGraphicFramePr>
        <p:xfrm>
          <a:off x="4800600" y="1844675"/>
          <a:ext cx="4343400" cy="4022976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609600"/>
                <a:gridCol w="533400"/>
                <a:gridCol w="685800"/>
                <a:gridCol w="457200"/>
                <a:gridCol w="457200"/>
                <a:gridCol w="533400"/>
              </a:tblGrid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d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*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#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T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F</a:t>
                      </a: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4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5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6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7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8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9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2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</a:t>
                      </a:r>
                    </a:p>
                  </a:txBody>
                  <a:tcPr marT="45704" marB="457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marT="45704" marB="457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3926" name="Rectangle 134"/>
          <p:cNvSpPr>
            <a:spLocks noChangeArrowheads="1"/>
          </p:cNvSpPr>
          <p:nvPr/>
        </p:nvSpPr>
        <p:spPr bwMode="auto">
          <a:xfrm>
            <a:off x="7772400" y="21304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33928" name="Rectangle 136"/>
          <p:cNvSpPr>
            <a:spLocks noChangeArrowheads="1"/>
          </p:cNvSpPr>
          <p:nvPr/>
        </p:nvSpPr>
        <p:spPr bwMode="auto">
          <a:xfrm>
            <a:off x="8229600" y="21304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33929" name="Rectangle 137"/>
          <p:cNvSpPr>
            <a:spLocks noChangeArrowheads="1"/>
          </p:cNvSpPr>
          <p:nvPr/>
        </p:nvSpPr>
        <p:spPr bwMode="auto">
          <a:xfrm>
            <a:off x="8686800" y="21304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33930" name="Rectangle 138"/>
          <p:cNvSpPr>
            <a:spLocks noChangeArrowheads="1"/>
          </p:cNvSpPr>
          <p:nvPr/>
        </p:nvSpPr>
        <p:spPr bwMode="auto">
          <a:xfrm>
            <a:off x="5410200" y="21304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4</a:t>
            </a:r>
          </a:p>
        </p:txBody>
      </p:sp>
      <p:sp>
        <p:nvSpPr>
          <p:cNvPr id="33932" name="Rectangle 140"/>
          <p:cNvSpPr>
            <a:spLocks noChangeArrowheads="1"/>
          </p:cNvSpPr>
          <p:nvPr/>
        </p:nvSpPr>
        <p:spPr bwMode="auto">
          <a:xfrm>
            <a:off x="5943600" y="21145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5</a:t>
            </a:r>
          </a:p>
        </p:txBody>
      </p:sp>
      <p:sp>
        <p:nvSpPr>
          <p:cNvPr id="33933" name="Rectangle 141"/>
          <p:cNvSpPr>
            <a:spLocks noChangeArrowheads="1"/>
          </p:cNvSpPr>
          <p:nvPr/>
        </p:nvSpPr>
        <p:spPr bwMode="auto">
          <a:xfrm>
            <a:off x="5943600" y="24352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6</a:t>
            </a:r>
          </a:p>
        </p:txBody>
      </p:sp>
      <p:sp>
        <p:nvSpPr>
          <p:cNvPr id="33934" name="Rectangle 142"/>
          <p:cNvSpPr>
            <a:spLocks noChangeArrowheads="1"/>
          </p:cNvSpPr>
          <p:nvPr/>
        </p:nvSpPr>
        <p:spPr bwMode="auto">
          <a:xfrm>
            <a:off x="6553200" y="28162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7</a:t>
            </a:r>
          </a:p>
        </p:txBody>
      </p:sp>
      <p:sp>
        <p:nvSpPr>
          <p:cNvPr id="33935" name="Rectangle 143"/>
          <p:cNvSpPr>
            <a:spLocks noChangeArrowheads="1"/>
          </p:cNvSpPr>
          <p:nvPr/>
        </p:nvSpPr>
        <p:spPr bwMode="auto">
          <a:xfrm>
            <a:off x="5334000" y="38068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4</a:t>
            </a:r>
          </a:p>
        </p:txBody>
      </p:sp>
      <p:sp>
        <p:nvSpPr>
          <p:cNvPr id="33936" name="Rectangle 144"/>
          <p:cNvSpPr>
            <a:spLocks noChangeArrowheads="1"/>
          </p:cNvSpPr>
          <p:nvPr/>
        </p:nvSpPr>
        <p:spPr bwMode="auto">
          <a:xfrm>
            <a:off x="5943600" y="37909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5</a:t>
            </a:r>
          </a:p>
        </p:txBody>
      </p:sp>
      <p:sp>
        <p:nvSpPr>
          <p:cNvPr id="33937" name="Rectangle 145"/>
          <p:cNvSpPr>
            <a:spLocks noChangeArrowheads="1"/>
          </p:cNvSpPr>
          <p:nvPr/>
        </p:nvSpPr>
        <p:spPr bwMode="auto">
          <a:xfrm>
            <a:off x="5334000" y="41116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4</a:t>
            </a:r>
          </a:p>
        </p:txBody>
      </p:sp>
      <p:sp>
        <p:nvSpPr>
          <p:cNvPr id="33938" name="Rectangle 146"/>
          <p:cNvSpPr>
            <a:spLocks noChangeArrowheads="1"/>
          </p:cNvSpPr>
          <p:nvPr/>
        </p:nvSpPr>
        <p:spPr bwMode="auto">
          <a:xfrm>
            <a:off x="5943600" y="41116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5</a:t>
            </a:r>
          </a:p>
        </p:txBody>
      </p:sp>
      <p:sp>
        <p:nvSpPr>
          <p:cNvPr id="33939" name="Rectangle 147"/>
          <p:cNvSpPr>
            <a:spLocks noChangeArrowheads="1"/>
          </p:cNvSpPr>
          <p:nvPr/>
        </p:nvSpPr>
        <p:spPr bwMode="auto">
          <a:xfrm>
            <a:off x="8686800" y="38068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33940" name="Rectangle 148"/>
          <p:cNvSpPr>
            <a:spLocks noChangeArrowheads="1"/>
          </p:cNvSpPr>
          <p:nvPr/>
        </p:nvSpPr>
        <p:spPr bwMode="auto">
          <a:xfrm>
            <a:off x="8229600" y="41116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</a:p>
        </p:txBody>
      </p:sp>
      <p:sp>
        <p:nvSpPr>
          <p:cNvPr id="33941" name="Rectangle 149"/>
          <p:cNvSpPr>
            <a:spLocks noChangeArrowheads="1"/>
          </p:cNvSpPr>
          <p:nvPr/>
        </p:nvSpPr>
        <p:spPr bwMode="auto">
          <a:xfrm>
            <a:off x="8686800" y="41116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33942" name="Rectangle 150"/>
          <p:cNvSpPr>
            <a:spLocks noChangeArrowheads="1"/>
          </p:cNvSpPr>
          <p:nvPr/>
        </p:nvSpPr>
        <p:spPr bwMode="auto">
          <a:xfrm>
            <a:off x="8686800" y="44926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</a:p>
        </p:txBody>
      </p:sp>
      <p:sp>
        <p:nvSpPr>
          <p:cNvPr id="33943" name="Rectangle 151"/>
          <p:cNvSpPr>
            <a:spLocks noChangeArrowheads="1"/>
          </p:cNvSpPr>
          <p:nvPr/>
        </p:nvSpPr>
        <p:spPr bwMode="auto">
          <a:xfrm>
            <a:off x="7086600" y="24352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c</a:t>
            </a:r>
          </a:p>
        </p:txBody>
      </p:sp>
      <p:sp>
        <p:nvSpPr>
          <p:cNvPr id="33944" name="Rectangle 152"/>
          <p:cNvSpPr>
            <a:spLocks noChangeArrowheads="1"/>
          </p:cNvSpPr>
          <p:nvPr/>
        </p:nvSpPr>
        <p:spPr bwMode="auto">
          <a:xfrm>
            <a:off x="5943600" y="28003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2</a:t>
            </a:r>
          </a:p>
        </p:txBody>
      </p:sp>
      <p:sp>
        <p:nvSpPr>
          <p:cNvPr id="33945" name="Rectangle 153"/>
          <p:cNvSpPr>
            <a:spLocks noChangeArrowheads="1"/>
          </p:cNvSpPr>
          <p:nvPr/>
        </p:nvSpPr>
        <p:spPr bwMode="auto">
          <a:xfrm>
            <a:off x="7086600" y="28003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2</a:t>
            </a:r>
          </a:p>
        </p:txBody>
      </p:sp>
      <p:sp>
        <p:nvSpPr>
          <p:cNvPr id="33946" name="Rectangle 154"/>
          <p:cNvSpPr>
            <a:spLocks noChangeArrowheads="1"/>
          </p:cNvSpPr>
          <p:nvPr/>
        </p:nvSpPr>
        <p:spPr bwMode="auto">
          <a:xfrm>
            <a:off x="5943600" y="31051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4</a:t>
            </a:r>
          </a:p>
        </p:txBody>
      </p:sp>
      <p:sp>
        <p:nvSpPr>
          <p:cNvPr id="33947" name="Rectangle 155"/>
          <p:cNvSpPr>
            <a:spLocks noChangeArrowheads="1"/>
          </p:cNvSpPr>
          <p:nvPr/>
        </p:nvSpPr>
        <p:spPr bwMode="auto">
          <a:xfrm>
            <a:off x="6477000" y="31210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4</a:t>
            </a:r>
          </a:p>
        </p:txBody>
      </p:sp>
      <p:sp>
        <p:nvSpPr>
          <p:cNvPr id="33948" name="Rectangle 156"/>
          <p:cNvSpPr>
            <a:spLocks noChangeArrowheads="1"/>
          </p:cNvSpPr>
          <p:nvPr/>
        </p:nvSpPr>
        <p:spPr bwMode="auto">
          <a:xfrm>
            <a:off x="7086600" y="31210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4</a:t>
            </a:r>
          </a:p>
        </p:txBody>
      </p:sp>
      <p:sp>
        <p:nvSpPr>
          <p:cNvPr id="33949" name="Rectangle 157"/>
          <p:cNvSpPr>
            <a:spLocks noChangeArrowheads="1"/>
          </p:cNvSpPr>
          <p:nvPr/>
        </p:nvSpPr>
        <p:spPr bwMode="auto">
          <a:xfrm>
            <a:off x="5943600" y="34861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6</a:t>
            </a:r>
          </a:p>
        </p:txBody>
      </p:sp>
      <p:sp>
        <p:nvSpPr>
          <p:cNvPr id="33950" name="Rectangle 158"/>
          <p:cNvSpPr>
            <a:spLocks noChangeArrowheads="1"/>
          </p:cNvSpPr>
          <p:nvPr/>
        </p:nvSpPr>
        <p:spPr bwMode="auto">
          <a:xfrm>
            <a:off x="6477000" y="34861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6</a:t>
            </a:r>
          </a:p>
        </p:txBody>
      </p:sp>
      <p:sp>
        <p:nvSpPr>
          <p:cNvPr id="33951" name="Rectangle 159"/>
          <p:cNvSpPr>
            <a:spLocks noChangeArrowheads="1"/>
          </p:cNvSpPr>
          <p:nvPr/>
        </p:nvSpPr>
        <p:spPr bwMode="auto">
          <a:xfrm>
            <a:off x="7086600" y="34861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6</a:t>
            </a:r>
          </a:p>
        </p:txBody>
      </p:sp>
      <p:sp>
        <p:nvSpPr>
          <p:cNvPr id="33952" name="Rectangle 160"/>
          <p:cNvSpPr>
            <a:spLocks noChangeArrowheads="1"/>
          </p:cNvSpPr>
          <p:nvPr/>
        </p:nvSpPr>
        <p:spPr bwMode="auto">
          <a:xfrm>
            <a:off x="5943600" y="47974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5</a:t>
            </a:r>
          </a:p>
        </p:txBody>
      </p:sp>
      <p:sp>
        <p:nvSpPr>
          <p:cNvPr id="33953" name="Rectangle 161"/>
          <p:cNvSpPr>
            <a:spLocks noChangeArrowheads="1"/>
          </p:cNvSpPr>
          <p:nvPr/>
        </p:nvSpPr>
        <p:spPr bwMode="auto">
          <a:xfrm>
            <a:off x="6477000" y="47974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5</a:t>
            </a:r>
          </a:p>
        </p:txBody>
      </p:sp>
      <p:sp>
        <p:nvSpPr>
          <p:cNvPr id="33954" name="Rectangle 162"/>
          <p:cNvSpPr>
            <a:spLocks noChangeArrowheads="1"/>
          </p:cNvSpPr>
          <p:nvPr/>
        </p:nvSpPr>
        <p:spPr bwMode="auto">
          <a:xfrm>
            <a:off x="7086600" y="47974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5</a:t>
            </a:r>
          </a:p>
        </p:txBody>
      </p:sp>
      <p:sp>
        <p:nvSpPr>
          <p:cNvPr id="33955" name="Rectangle 163"/>
          <p:cNvSpPr>
            <a:spLocks noChangeArrowheads="1"/>
          </p:cNvSpPr>
          <p:nvPr/>
        </p:nvSpPr>
        <p:spPr bwMode="auto">
          <a:xfrm>
            <a:off x="5943600" y="51625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1</a:t>
            </a:r>
          </a:p>
        </p:txBody>
      </p:sp>
      <p:sp>
        <p:nvSpPr>
          <p:cNvPr id="33956" name="Rectangle 164"/>
          <p:cNvSpPr>
            <a:spLocks noChangeArrowheads="1"/>
          </p:cNvSpPr>
          <p:nvPr/>
        </p:nvSpPr>
        <p:spPr bwMode="auto">
          <a:xfrm>
            <a:off x="7162800" y="51625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1</a:t>
            </a:r>
          </a:p>
        </p:txBody>
      </p:sp>
      <p:sp>
        <p:nvSpPr>
          <p:cNvPr id="33957" name="Rectangle 165"/>
          <p:cNvSpPr>
            <a:spLocks noChangeArrowheads="1"/>
          </p:cNvSpPr>
          <p:nvPr/>
        </p:nvSpPr>
        <p:spPr bwMode="auto">
          <a:xfrm>
            <a:off x="5943600" y="54673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3</a:t>
            </a:r>
          </a:p>
        </p:txBody>
      </p:sp>
      <p:sp>
        <p:nvSpPr>
          <p:cNvPr id="33958" name="Rectangle 166"/>
          <p:cNvSpPr>
            <a:spLocks noChangeArrowheads="1"/>
          </p:cNvSpPr>
          <p:nvPr/>
        </p:nvSpPr>
        <p:spPr bwMode="auto">
          <a:xfrm>
            <a:off x="6477000" y="54832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3</a:t>
            </a:r>
          </a:p>
        </p:txBody>
      </p:sp>
      <p:sp>
        <p:nvSpPr>
          <p:cNvPr id="33959" name="Rectangle 167"/>
          <p:cNvSpPr>
            <a:spLocks noChangeArrowheads="1"/>
          </p:cNvSpPr>
          <p:nvPr/>
        </p:nvSpPr>
        <p:spPr bwMode="auto">
          <a:xfrm>
            <a:off x="7086600" y="54832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3</a:t>
            </a:r>
          </a:p>
        </p:txBody>
      </p:sp>
      <p:sp>
        <p:nvSpPr>
          <p:cNvPr id="33960" name="Rectangle 168"/>
          <p:cNvSpPr>
            <a:spLocks noChangeArrowheads="1"/>
          </p:cNvSpPr>
          <p:nvPr/>
        </p:nvSpPr>
        <p:spPr bwMode="auto">
          <a:xfrm>
            <a:off x="6553200" y="510222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7</a:t>
            </a:r>
          </a:p>
        </p:txBody>
      </p:sp>
      <p:sp>
        <p:nvSpPr>
          <p:cNvPr id="33961" name="Rectangle 169"/>
          <p:cNvSpPr>
            <a:spLocks noChangeArrowheads="1"/>
          </p:cNvSpPr>
          <p:nvPr/>
        </p:nvSpPr>
        <p:spPr bwMode="auto">
          <a:xfrm>
            <a:off x="5334000" y="44767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4</a:t>
            </a:r>
          </a:p>
        </p:txBody>
      </p:sp>
      <p:sp>
        <p:nvSpPr>
          <p:cNvPr id="33962" name="Rectangle 170"/>
          <p:cNvSpPr>
            <a:spLocks noChangeArrowheads="1"/>
          </p:cNvSpPr>
          <p:nvPr/>
        </p:nvSpPr>
        <p:spPr bwMode="auto">
          <a:xfrm>
            <a:off x="5943600" y="44767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5</a:t>
            </a:r>
          </a:p>
        </p:txBody>
      </p:sp>
      <p:graphicFrame>
        <p:nvGraphicFramePr>
          <p:cNvPr id="33963" name="Object 171"/>
          <p:cNvGraphicFramePr>
            <a:graphicFrameLocks noChangeAspect="1"/>
          </p:cNvGraphicFramePr>
          <p:nvPr/>
        </p:nvGraphicFramePr>
        <p:xfrm>
          <a:off x="-252413" y="1196975"/>
          <a:ext cx="5111751" cy="345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4" imgW="3662782" imgH="2022043" progId="Visio.Drawing.11">
                  <p:embed/>
                </p:oleObj>
              </mc:Choice>
              <mc:Fallback>
                <p:oleObj name="Visio" r:id="rId4" imgW="3662782" imgH="20220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52413" y="1196975"/>
                        <a:ext cx="5111751" cy="345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964" name="Rectangle 172"/>
          <p:cNvSpPr>
            <a:spLocks noChangeArrowheads="1"/>
          </p:cNvSpPr>
          <p:nvPr/>
        </p:nvSpPr>
        <p:spPr bwMode="auto">
          <a:xfrm>
            <a:off x="1944688" y="5430838"/>
            <a:ext cx="3419475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E')= {#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E) = {-, #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T) = {*, -, #}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(F) = {*, -, #}</a:t>
            </a:r>
          </a:p>
        </p:txBody>
      </p:sp>
      <p:sp>
        <p:nvSpPr>
          <p:cNvPr id="64673" name="Text Box 293"/>
          <p:cNvSpPr txBox="1">
            <a:spLocks noChangeArrowheads="1"/>
          </p:cNvSpPr>
          <p:nvPr/>
        </p:nvSpPr>
        <p:spPr bwMode="auto">
          <a:xfrm>
            <a:off x="6443663" y="6381750"/>
            <a:ext cx="1081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6" action="ppaction://hlinksldjump"/>
              </a:rPr>
              <a:t>算法</a:t>
            </a: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4086" name="Rectangle 294"/>
          <p:cNvSpPr>
            <a:spLocks noChangeArrowheads="1"/>
          </p:cNvSpPr>
          <p:nvPr/>
        </p:nvSpPr>
        <p:spPr bwMode="auto">
          <a:xfrm>
            <a:off x="34925" y="4391025"/>
            <a:ext cx="1871663" cy="222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388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000">
                <a:solidFill>
                  <a:srgbClr val="0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-T (1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T   (2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T*F (3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F   (4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-F  (5)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|id  (6)</a:t>
            </a:r>
          </a:p>
        </p:txBody>
      </p:sp>
      <p:sp>
        <p:nvSpPr>
          <p:cNvPr id="34087" name="Oval 295"/>
          <p:cNvSpPr>
            <a:spLocks noChangeArrowheads="1"/>
          </p:cNvSpPr>
          <p:nvPr/>
        </p:nvSpPr>
        <p:spPr bwMode="auto">
          <a:xfrm>
            <a:off x="971550" y="1341438"/>
            <a:ext cx="431800" cy="503237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4090" name="Oval 298"/>
          <p:cNvSpPr>
            <a:spLocks noChangeArrowheads="1"/>
          </p:cNvSpPr>
          <p:nvPr/>
        </p:nvSpPr>
        <p:spPr bwMode="auto">
          <a:xfrm>
            <a:off x="1403350" y="1196975"/>
            <a:ext cx="1008063" cy="576263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32708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39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39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3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3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3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40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40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4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4.07407E-6 L -1.11111E-6 0.07893 " pathEditMode="relative" rAng="0" ptsTypes="AA">
                                      <p:cBhvr>
                                        <p:cTn id="41" dur="500" fill="hold"/>
                                        <p:tgtEl>
                                          <p:spTgt spid="340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9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0.07893 L -1.11111E-6 0.19652 " pathEditMode="relative" rAng="0" ptsTypes="AA">
                                      <p:cBhvr>
                                        <p:cTn id="49" dur="500" fill="hold"/>
                                        <p:tgtEl>
                                          <p:spTgt spid="340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8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0.19653 L -1.11111E-6 0.25093 " pathEditMode="relative" rAng="0" ptsTypes="AA">
                                      <p:cBhvr>
                                        <p:cTn id="57" dur="500" fill="hold"/>
                                        <p:tgtEl>
                                          <p:spTgt spid="340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0.25092 L -1.11111E-6 0.33217 " pathEditMode="relative" rAng="0" ptsTypes="AA">
                                      <p:cBhvr>
                                        <p:cTn id="65" dur="500" fill="hold"/>
                                        <p:tgtEl>
                                          <p:spTgt spid="340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0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56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0.33217 L 0.14965 -0.00047 " pathEditMode="relative" rAng="0" ptsTypes="AA">
                                      <p:cBhvr>
                                        <p:cTn id="73" dur="500" fill="hold"/>
                                        <p:tgtEl>
                                          <p:spTgt spid="340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83" y="-166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42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65 -0.00047 L 0.18906 0.17338 " pathEditMode="relative" rAng="0" ptsTypes="AA">
                                      <p:cBhvr>
                                        <p:cTn id="81" dur="500" fill="hold"/>
                                        <p:tgtEl>
                                          <p:spTgt spid="340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86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42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906 0.17338 L 0.09445 0.32037 " pathEditMode="relative" rAng="0" ptsTypes="AA">
                                      <p:cBhvr>
                                        <p:cTn id="89" dur="500" fill="hold"/>
                                        <p:tgtEl>
                                          <p:spTgt spid="340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40" y="73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49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9445 0.32037 L -1.11111E-6 0.38333 " pathEditMode="relative" rAng="0" ptsTypes="AA">
                                      <p:cBhvr>
                                        <p:cTn id="97" dur="500" fill="hold"/>
                                        <p:tgtEl>
                                          <p:spTgt spid="340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2" y="31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63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0.38333 L 0.14965 0.36226 " pathEditMode="relative" rAng="0" ptsTypes="AA">
                                      <p:cBhvr>
                                        <p:cTn id="105" dur="500" fill="hold"/>
                                        <p:tgtEl>
                                          <p:spTgt spid="340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83" y="-10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xit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340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1000" fill="hold"/>
                                        <p:tgtEl>
                                          <p:spTgt spid="340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6" dur="1000"/>
                                        <p:tgtEl>
                                          <p:spTgt spid="34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4.81481E-6 L 0.00017 0.12615 " pathEditMode="relative" rAng="0" ptsTypes="AA">
                                      <p:cBhvr>
                                        <p:cTn id="144" dur="500" fill="hold"/>
                                        <p:tgtEl>
                                          <p:spTgt spid="340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2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0.12615 L 0.00017 0.23101 " pathEditMode="relative" rAng="0" ptsTypes="AA">
                                      <p:cBhvr>
                                        <p:cTn id="154" dur="500" fill="hold"/>
                                        <p:tgtEl>
                                          <p:spTgt spid="340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0.23101 L 0.00017 0.29398 " pathEditMode="relative" rAng="0" ptsTypes="AA">
                                      <p:cBhvr>
                                        <p:cTn id="166" dur="500" fill="hold"/>
                                        <p:tgtEl>
                                          <p:spTgt spid="340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58 0.33611 C 0.00486 0.41597 -0.00573 0.49606 0.01423 0.45393 C 0.0342 0.4118 0.11232 0.09189 0.13593 0.08287 C 0.15955 0.07384 0.15225 0.33333 0.15642 0.39907 " pathEditMode="relative" rAng="0" ptsTypes="aaaa">
                                      <p:cBhvr>
                                        <p:cTn id="178" dur="3000" fill="hold"/>
                                        <p:tgtEl>
                                          <p:spTgt spid="340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11" y="-5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64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5642 0.39907 L 0.26788 0.02106 " pathEditMode="relative" rAng="0" ptsTypes="AA">
                                      <p:cBhvr>
                                        <p:cTn id="190" dur="500" fill="hold"/>
                                        <p:tgtEl>
                                          <p:spTgt spid="340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73" y="-189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42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788 0.02106 L 0.26788 0.2206 " pathEditMode="relative" rAng="0" ptsTypes="AA">
                                      <p:cBhvr>
                                        <p:cTn id="200" dur="500" fill="hold"/>
                                        <p:tgtEl>
                                          <p:spTgt spid="340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9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 nodeType="clickPar">
                      <p:stCondLst>
                        <p:cond delay="indefinite"/>
                      </p:stCondLst>
                      <p:childTnLst>
                        <p:par>
                          <p:cTn id="2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 nodeType="clickPar">
                      <p:stCondLst>
                        <p:cond delay="indefinite"/>
                      </p:stCondLst>
                      <p:childTnLst>
                        <p:par>
                          <p:cTn id="2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1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26" grpId="0" autoUpdateAnimBg="0"/>
      <p:bldP spid="33928" grpId="0" autoUpdateAnimBg="0"/>
      <p:bldP spid="33929" grpId="0" autoUpdateAnimBg="0"/>
      <p:bldP spid="33930" grpId="0" autoUpdateAnimBg="0"/>
      <p:bldP spid="33932" grpId="0" autoUpdateAnimBg="0"/>
      <p:bldP spid="33933" grpId="0" autoUpdateAnimBg="0"/>
      <p:bldP spid="33934" grpId="0" autoUpdateAnimBg="0"/>
      <p:bldP spid="33935" grpId="0" autoUpdateAnimBg="0"/>
      <p:bldP spid="33936" grpId="0" autoUpdateAnimBg="0"/>
      <p:bldP spid="33937" grpId="0" autoUpdateAnimBg="0"/>
      <p:bldP spid="33938" grpId="0" autoUpdateAnimBg="0"/>
      <p:bldP spid="33939" grpId="0" autoUpdateAnimBg="0"/>
      <p:bldP spid="33940" grpId="0" autoUpdateAnimBg="0"/>
      <p:bldP spid="33941" grpId="0" autoUpdateAnimBg="0"/>
      <p:bldP spid="33942" grpId="0" autoUpdateAnimBg="0"/>
      <p:bldP spid="33943" grpId="0" autoUpdateAnimBg="0"/>
      <p:bldP spid="33944" grpId="0" autoUpdateAnimBg="0"/>
      <p:bldP spid="33945" grpId="0" autoUpdateAnimBg="0"/>
      <p:bldP spid="33946" grpId="0" autoUpdateAnimBg="0"/>
      <p:bldP spid="33947" grpId="0" autoUpdateAnimBg="0"/>
      <p:bldP spid="33948" grpId="0" autoUpdateAnimBg="0"/>
      <p:bldP spid="33949" grpId="0" autoUpdateAnimBg="0"/>
      <p:bldP spid="33950" grpId="0" autoUpdateAnimBg="0"/>
      <p:bldP spid="33951" grpId="0" autoUpdateAnimBg="0"/>
      <p:bldP spid="33952" grpId="0" autoUpdateAnimBg="0"/>
      <p:bldP spid="33953" grpId="0" autoUpdateAnimBg="0"/>
      <p:bldP spid="33954" grpId="0" autoUpdateAnimBg="0"/>
      <p:bldP spid="33955" grpId="0" autoUpdateAnimBg="0"/>
      <p:bldP spid="33956" grpId="0" autoUpdateAnimBg="0"/>
      <p:bldP spid="33957" grpId="0" autoUpdateAnimBg="0"/>
      <p:bldP spid="33958" grpId="0" autoUpdateAnimBg="0"/>
      <p:bldP spid="33959" grpId="0" autoUpdateAnimBg="0"/>
      <p:bldP spid="33960" grpId="0" autoUpdateAnimBg="0"/>
      <p:bldP spid="33961" grpId="0" autoUpdateAnimBg="0"/>
      <p:bldP spid="33962" grpId="0" autoUpdateAnimBg="0"/>
      <p:bldP spid="33964" grpId="0"/>
      <p:bldP spid="34086" grpId="0"/>
      <p:bldP spid="34087" grpId="0" animBg="1"/>
      <p:bldP spid="34087" grpId="1" animBg="1"/>
      <p:bldP spid="34087" grpId="2" animBg="1"/>
      <p:bldP spid="34087" grpId="3" animBg="1"/>
      <p:bldP spid="34087" grpId="4" animBg="1"/>
      <p:bldP spid="34087" grpId="5" animBg="1"/>
      <p:bldP spid="34087" grpId="6" animBg="1"/>
      <p:bldP spid="34087" grpId="7" animBg="1"/>
      <p:bldP spid="34087" grpId="8" animBg="1"/>
      <p:bldP spid="34087" grpId="9" animBg="1"/>
      <p:bldP spid="34087" grpId="10" animBg="1"/>
      <p:bldP spid="34090" grpId="0" animBg="1"/>
      <p:bldP spid="34090" grpId="1" animBg="1"/>
      <p:bldP spid="34090" grpId="2" animBg="1"/>
      <p:bldP spid="34090" grpId="3" animBg="1"/>
      <p:bldP spid="34090" grpId="4" animBg="1"/>
      <p:bldP spid="34090" grpId="5" animBg="1"/>
      <p:bldP spid="34090" grpId="6" animBg="1"/>
      <p:bldP spid="34090" grpId="7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133600"/>
            <a:ext cx="7772400" cy="1943100"/>
          </a:xfrm>
        </p:spPr>
        <p:txBody>
          <a:bodyPr/>
          <a:lstStyle/>
          <a:p>
            <a:pPr algn="ctr" eaLnBrk="1" hangingPunct="1">
              <a:lnSpc>
                <a:spcPct val="120000"/>
              </a:lnSpc>
            </a:pPr>
            <a:r>
              <a:rPr lang="zh-CN" altLang="en-US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3" action="ppaction://hlinkpres?slideindex=1&amp;slidetitle=3.8 本章小结"/>
              </a:rPr>
              <a:t>本章复习</a:t>
            </a:r>
            <a:r>
              <a:rPr lang="zh-CN" altLang="en-US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/>
            </a:r>
            <a:br>
              <a:rPr lang="zh-CN" altLang="en-US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4" action="ppaction://hlinkpres?slideindex=1&amp;slidetitle=《编译原理》上机作业（2）"/>
              </a:rPr>
              <a:t>第</a:t>
            </a:r>
            <a:r>
              <a:rPr lang="en-US" altLang="zh-CN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4" action="ppaction://hlinkpres?slideindex=1&amp;slidetitle=《编译原理》上机作业（2）"/>
              </a:rPr>
              <a:t>2</a:t>
            </a:r>
            <a:r>
              <a:rPr lang="zh-CN" altLang="en-US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  <a:hlinkClick r:id="rId4" action="ppaction://hlinkpres?slideindex=1&amp;slidetitle=《编译原理》上机作业（2）"/>
              </a:rPr>
              <a:t>次上机</a:t>
            </a:r>
            <a:endParaRPr lang="zh-CN" altLang="en-US" sz="3200" dirty="0" smtClean="0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4F4B2F-1963-4631-BBC1-DDEBF632095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4410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osure(I)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计算（教材</a:t>
            </a:r>
            <a:r>
              <a:rPr lang="en-US" altLang="zh-CN" sz="32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5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页）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94442C-90D7-49E5-82B7-170B1C90839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217488" y="873125"/>
            <a:ext cx="8458200" cy="320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4191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unction closure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s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egin   J := I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 J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A→α.Bβ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每个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→γ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loop 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end loop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    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turn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；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closure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</p:txBody>
      </p:sp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8305800" y="61722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隶书" panose="02010509060101010101" pitchFamily="49" charset="-122"/>
                <a:hlinkClick r:id="rId3" action="ppaction://hlinksldjump"/>
              </a:rPr>
              <a:t>返回</a:t>
            </a:r>
            <a:endParaRPr lang="zh-CN" altLang="en-US" sz="2400">
              <a:solidFill>
                <a:srgbClr val="000000"/>
              </a:solidFill>
              <a:ea typeface="隶书" panose="02010509060101010101" pitchFamily="49" charset="-122"/>
            </a:endParaRPr>
          </a:p>
        </p:txBody>
      </p:sp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1665288" y="1866900"/>
            <a:ext cx="6324600" cy="1336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4191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f   B→.γ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入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B→.γ]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;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 if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xit when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再没有项目可以被加入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</p:txBody>
      </p:sp>
      <p:sp>
        <p:nvSpPr>
          <p:cNvPr id="29708" name="Rectangle 12"/>
          <p:cNvSpPr>
            <a:spLocks noChangeArrowheads="1"/>
          </p:cNvSpPr>
          <p:nvPr/>
        </p:nvSpPr>
        <p:spPr bwMode="auto">
          <a:xfrm>
            <a:off x="504825" y="620713"/>
            <a:ext cx="8388350" cy="53816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					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改写后的算法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unction  closure(I) is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egin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J := I;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for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集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的每个项目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→α.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loop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exit when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再没有项目可以被加入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return (J);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closure;</a:t>
            </a:r>
          </a:p>
        </p:txBody>
      </p:sp>
      <p:sp>
        <p:nvSpPr>
          <p:cNvPr id="29709" name="Rectangle 13"/>
          <p:cNvSpPr>
            <a:spLocks noChangeArrowheads="1"/>
          </p:cNvSpPr>
          <p:nvPr/>
        </p:nvSpPr>
        <p:spPr bwMode="auto">
          <a:xfrm>
            <a:off x="2051050" y="2511425"/>
            <a:ext cx="6264275" cy="2141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19138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zh-CN" altLang="en-US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每个候选项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→γ</a:t>
            </a:r>
            <a:b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</a:p>
          <a:p>
            <a:pPr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if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→.γ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在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b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项目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→.γ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增加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b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</a:b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  <a:b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 ;</a:t>
            </a:r>
          </a:p>
        </p:txBody>
      </p:sp>
      <p:sp>
        <p:nvSpPr>
          <p:cNvPr id="29710" name="AutoShape 14"/>
          <p:cNvSpPr>
            <a:spLocks/>
          </p:cNvSpPr>
          <p:nvPr/>
        </p:nvSpPr>
        <p:spPr bwMode="auto">
          <a:xfrm>
            <a:off x="250825" y="4076700"/>
            <a:ext cx="1327150" cy="833438"/>
          </a:xfrm>
          <a:prstGeom prst="borderCallout2">
            <a:avLst>
              <a:gd name="adj1" fmla="val 13713"/>
              <a:gd name="adj2" fmla="val 105741"/>
              <a:gd name="adj3" fmla="val 13713"/>
              <a:gd name="adj4" fmla="val 126556"/>
              <a:gd name="adj5" fmla="val 86477"/>
              <a:gd name="adj6" fmla="val 130264"/>
            </a:avLst>
          </a:prstGeom>
          <a:noFill/>
          <a:ln w="25400" algn="ctr">
            <a:solidFill>
              <a:srgbClr val="FF0000"/>
            </a:solidFill>
            <a:miter lim="800000"/>
            <a:headEnd type="none" w="lg" len="lg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44513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>
                <a:solidFill>
                  <a:srgbClr val="FF0000"/>
                </a:solidFill>
                <a:latin typeface="楷体_GB2312"/>
                <a:ea typeface="楷体_GB2312"/>
                <a:cs typeface="楷体_GB2312"/>
              </a:rPr>
              <a:t>注意此行位置</a:t>
            </a:r>
          </a:p>
        </p:txBody>
      </p:sp>
    </p:spTree>
    <p:extLst>
      <p:ext uri="{BB962C8B-B14F-4D97-AF65-F5344CB8AC3E}">
        <p14:creationId xmlns:p14="http://schemas.microsoft.com/office/powerpoint/2010/main" val="2225563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29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97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97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97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97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9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0" grpId="0" autoUpdateAnimBg="0"/>
      <p:bldP spid="29706" grpId="0" autoUpdateAnimBg="0"/>
      <p:bldP spid="29708" grpId="0" animBg="1"/>
      <p:bldP spid="29709" grpId="0"/>
      <p:bldP spid="2971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9C2941-6E32-4E9D-9243-7F7E952DDF4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431800" y="44450"/>
            <a:ext cx="8243888" cy="3825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397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unction  closure(I) is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egin  J := I;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for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状态集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的每个项目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→α.</a:t>
            </a: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loop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exit when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再没有项目可以被加入到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;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return (J);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closure;</a:t>
            </a:r>
          </a:p>
        </p:txBody>
      </p:sp>
      <p:sp>
        <p:nvSpPr>
          <p:cNvPr id="70660" name="Text Box 4"/>
          <p:cNvSpPr txBox="1">
            <a:spLocks noChangeArrowheads="1"/>
          </p:cNvSpPr>
          <p:nvPr/>
        </p:nvSpPr>
        <p:spPr bwMode="auto">
          <a:xfrm>
            <a:off x="8305800" y="61722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隶书" panose="02010509060101010101" pitchFamily="49" charset="-122"/>
                <a:hlinkClick r:id="rId3" action="ppaction://hlinksldjump"/>
              </a:rPr>
              <a:t>返回</a:t>
            </a:r>
            <a:endParaRPr lang="zh-CN" altLang="en-US" sz="2400">
              <a:solidFill>
                <a:srgbClr val="000000"/>
              </a:solidFill>
              <a:ea typeface="隶书" panose="02010509060101010101" pitchFamily="49" charset="-122"/>
            </a:endParaRPr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150813" y="3789363"/>
            <a:ext cx="83820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'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E   E→E-T|T  T→T*F|F  F→-F|id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计算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losure({E'→.E})</a:t>
            </a: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5943600" y="4191000"/>
            <a:ext cx="1524000" cy="2295525"/>
          </a:xfrm>
          <a:prstGeom prst="rect">
            <a:avLst/>
          </a:prstGeom>
          <a:noFill/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.E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.E-T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.T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.T*F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.F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.-F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.id </a:t>
            </a:r>
          </a:p>
        </p:txBody>
      </p:sp>
      <p:sp>
        <p:nvSpPr>
          <p:cNvPr id="117767" name="Rectangle 7"/>
          <p:cNvSpPr>
            <a:spLocks noChangeArrowheads="1"/>
          </p:cNvSpPr>
          <p:nvPr/>
        </p:nvSpPr>
        <p:spPr bwMode="auto">
          <a:xfrm>
            <a:off x="900113" y="6858000"/>
            <a:ext cx="4876800" cy="1903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→.E   E'→E.</a:t>
            </a:r>
          </a:p>
          <a:p>
            <a:pPr algn="just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.E-T  E→E.-T  E→E-.T  E→E-T.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.T    E→T.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.T*F  T→T.*F  T→T*.F  T→T*F.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.F    T→F.</a:t>
            </a:r>
          </a:p>
          <a:p>
            <a:pPr algn="just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.-F   F→-.F   F→-F.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.id   F→id. </a:t>
            </a:r>
          </a:p>
        </p:txBody>
      </p:sp>
      <p:sp>
        <p:nvSpPr>
          <p:cNvPr id="70664" name="Rectangle 10"/>
          <p:cNvSpPr>
            <a:spLocks noChangeArrowheads="1"/>
          </p:cNvSpPr>
          <p:nvPr/>
        </p:nvSpPr>
        <p:spPr bwMode="auto">
          <a:xfrm>
            <a:off x="2087563" y="1022350"/>
            <a:ext cx="5510212" cy="164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62230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r 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 </a:t>
            </a:r>
            <a:r>
              <a:rPr lang="en-US" alt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每个候选型</a:t>
            </a:r>
            <a:r>
              <a:rPr lang="zh-CN" altLang="en-US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→γ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oop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if 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  <a:r>
              <a:rPr lang="zh-CN" altLang="en-US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→.γ 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在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 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  <a:r>
              <a:rPr lang="zh-CN" altLang="en-US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en  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项目</a:t>
            </a:r>
            <a:r>
              <a:rPr lang="zh-CN" altLang="en-US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→.γ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增加到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  <a:r>
              <a:rPr lang="zh-CN" altLang="en-US" sz="20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if;</a:t>
            </a:r>
          </a:p>
          <a:p>
            <a:pPr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nd loop ;</a:t>
            </a:r>
          </a:p>
        </p:txBody>
      </p:sp>
      <p:sp>
        <p:nvSpPr>
          <p:cNvPr id="117772" name="Text Box 12"/>
          <p:cNvSpPr txBox="1">
            <a:spLocks noChangeArrowheads="1"/>
          </p:cNvSpPr>
          <p:nvPr/>
        </p:nvSpPr>
        <p:spPr bwMode="auto">
          <a:xfrm>
            <a:off x="5435600" y="4149725"/>
            <a:ext cx="647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J</a:t>
            </a:r>
          </a:p>
        </p:txBody>
      </p:sp>
    </p:spTree>
    <p:extLst>
      <p:ext uri="{BB962C8B-B14F-4D97-AF65-F5344CB8AC3E}">
        <p14:creationId xmlns:p14="http://schemas.microsoft.com/office/powerpoint/2010/main" val="1395588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1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1177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1177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1177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1177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1177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1177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1177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6" grpId="0" build="allAtOnce" autoUpdateAnimBg="0"/>
      <p:bldP spid="117766" grpId="1" build="allAtOnce" animBg="1"/>
      <p:bldP spid="117767" grpId="0" autoUpdateAnimBg="0"/>
      <p:bldP spid="11777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174330-E8BB-41B7-8A20-AC2C75CF6A6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431800" y="4076700"/>
            <a:ext cx="709295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考察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5</a:t>
            </a:r>
            <a:r>
              <a:rPr lang="en-US" altLang="zh-CN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:  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项目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-.F</a:t>
            </a:r>
            <a:endParaRPr lang="en-US" altLang="zh-CN" sz="2400">
              <a:solidFill>
                <a:srgbClr val="99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该项目对活前缀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*-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--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zh-CN" altLang="en-US" sz="2400">
                <a:solidFill>
                  <a:srgbClr val="000000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都有效。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因为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=&gt;E=&gt;T=&gt;T*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E'=&gt;E=&gt;E-T=&gt;E-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E'=&gt;E=&gt;T=&gt;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5219700" y="2565400"/>
            <a:ext cx="3810000" cy="14319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从初态出发的一条路径标记，就是一个活前缀 ；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有环，则有无穷多活前缀（无穷多路径）。</a:t>
            </a:r>
          </a:p>
        </p:txBody>
      </p:sp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7848600" y="5867400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隶书" panose="02010509060101010101" pitchFamily="49" charset="-122"/>
                <a:hlinkClick r:id="rId4" action="ppaction://hlinksldjump"/>
              </a:rPr>
              <a:t>返回</a:t>
            </a:r>
            <a:endParaRPr lang="zh-CN" altLang="en-US" sz="2400">
              <a:solidFill>
                <a:srgbClr val="000000"/>
              </a:solidFill>
              <a:ea typeface="隶书" panose="02010509060101010101" pitchFamily="49" charset="-122"/>
            </a:endParaRPr>
          </a:p>
        </p:txBody>
      </p:sp>
      <p:graphicFrame>
        <p:nvGraphicFramePr>
          <p:cNvPr id="72710" name="Object 10"/>
          <p:cNvGraphicFramePr>
            <a:graphicFrameLocks noChangeAspect="1"/>
          </p:cNvGraphicFramePr>
          <p:nvPr/>
        </p:nvGraphicFramePr>
        <p:xfrm>
          <a:off x="179388" y="296863"/>
          <a:ext cx="6192837" cy="363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5" imgW="3662782" imgH="2022043" progId="Visio.Drawing.11">
                  <p:embed/>
                </p:oleObj>
              </mc:Choice>
              <mc:Fallback>
                <p:oleObj name="Visio" r:id="rId5" imgW="3662782" imgH="20220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96863"/>
                        <a:ext cx="6192837" cy="363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1" name="Freeform 11"/>
          <p:cNvSpPr>
            <a:spLocks/>
          </p:cNvSpPr>
          <p:nvPr/>
        </p:nvSpPr>
        <p:spPr bwMode="auto">
          <a:xfrm>
            <a:off x="1476375" y="1449388"/>
            <a:ext cx="2568575" cy="2051050"/>
          </a:xfrm>
          <a:custGeom>
            <a:avLst/>
            <a:gdLst>
              <a:gd name="T0" fmla="*/ 0 w 1618"/>
              <a:gd name="T1" fmla="*/ 2147483646 h 1292"/>
              <a:gd name="T2" fmla="*/ 2147483646 w 1618"/>
              <a:gd name="T3" fmla="*/ 2147483646 h 1292"/>
              <a:gd name="T4" fmla="*/ 2147483646 w 1618"/>
              <a:gd name="T5" fmla="*/ 2147483646 h 1292"/>
              <a:gd name="T6" fmla="*/ 2147483646 w 1618"/>
              <a:gd name="T7" fmla="*/ 2147483646 h 1292"/>
              <a:gd name="T8" fmla="*/ 2147483646 w 1618"/>
              <a:gd name="T9" fmla="*/ 2147483646 h 1292"/>
              <a:gd name="T10" fmla="*/ 2147483646 w 1618"/>
              <a:gd name="T11" fmla="*/ 2147483646 h 12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618" h="1292">
                <a:moveTo>
                  <a:pt x="0" y="68"/>
                </a:moveTo>
                <a:cubicBezTo>
                  <a:pt x="151" y="68"/>
                  <a:pt x="303" y="68"/>
                  <a:pt x="499" y="68"/>
                </a:cubicBezTo>
                <a:cubicBezTo>
                  <a:pt x="695" y="68"/>
                  <a:pt x="1005" y="0"/>
                  <a:pt x="1179" y="68"/>
                </a:cubicBezTo>
                <a:cubicBezTo>
                  <a:pt x="1353" y="136"/>
                  <a:pt x="1482" y="348"/>
                  <a:pt x="1542" y="476"/>
                </a:cubicBezTo>
                <a:cubicBezTo>
                  <a:pt x="1602" y="604"/>
                  <a:pt x="1618" y="703"/>
                  <a:pt x="1542" y="839"/>
                </a:cubicBezTo>
                <a:cubicBezTo>
                  <a:pt x="1466" y="975"/>
                  <a:pt x="1277" y="1133"/>
                  <a:pt x="1088" y="1292"/>
                </a:cubicBezTo>
              </a:path>
            </a:pathLst>
          </a:custGeom>
          <a:noFill/>
          <a:ln w="25400" cap="flat" cmpd="sng">
            <a:solidFill>
              <a:srgbClr val="0000FF"/>
            </a:solidFill>
            <a:prstDash val="sysDot"/>
            <a:round/>
            <a:headEnd type="none" w="med" len="med"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0732" name="Freeform 12"/>
          <p:cNvSpPr>
            <a:spLocks/>
          </p:cNvSpPr>
          <p:nvPr/>
        </p:nvSpPr>
        <p:spPr bwMode="auto">
          <a:xfrm>
            <a:off x="1547813" y="962025"/>
            <a:ext cx="2497137" cy="2359025"/>
          </a:xfrm>
          <a:custGeom>
            <a:avLst/>
            <a:gdLst>
              <a:gd name="T0" fmla="*/ 0 w 1573"/>
              <a:gd name="T1" fmla="*/ 2147483646 h 1486"/>
              <a:gd name="T2" fmla="*/ 2147483646 w 1573"/>
              <a:gd name="T3" fmla="*/ 2147483646 h 1486"/>
              <a:gd name="T4" fmla="*/ 2147483646 w 1573"/>
              <a:gd name="T5" fmla="*/ 2147483646 h 1486"/>
              <a:gd name="T6" fmla="*/ 2147483646 w 1573"/>
              <a:gd name="T7" fmla="*/ 2147483646 h 1486"/>
              <a:gd name="T8" fmla="*/ 2147483646 w 1573"/>
              <a:gd name="T9" fmla="*/ 2147483646 h 1486"/>
              <a:gd name="T10" fmla="*/ 2147483646 w 1573"/>
              <a:gd name="T11" fmla="*/ 2147483646 h 1486"/>
              <a:gd name="T12" fmla="*/ 2147483646 w 1573"/>
              <a:gd name="T13" fmla="*/ 2147483646 h 148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573" h="1486">
                <a:moveTo>
                  <a:pt x="0" y="34"/>
                </a:moveTo>
                <a:cubicBezTo>
                  <a:pt x="151" y="34"/>
                  <a:pt x="303" y="34"/>
                  <a:pt x="499" y="34"/>
                </a:cubicBezTo>
                <a:cubicBezTo>
                  <a:pt x="695" y="34"/>
                  <a:pt x="1014" y="32"/>
                  <a:pt x="1179" y="34"/>
                </a:cubicBezTo>
                <a:cubicBezTo>
                  <a:pt x="1344" y="36"/>
                  <a:pt x="1430" y="0"/>
                  <a:pt x="1490" y="46"/>
                </a:cubicBezTo>
                <a:cubicBezTo>
                  <a:pt x="1550" y="92"/>
                  <a:pt x="1573" y="183"/>
                  <a:pt x="1541" y="309"/>
                </a:cubicBezTo>
                <a:cubicBezTo>
                  <a:pt x="1509" y="435"/>
                  <a:pt x="1385" y="604"/>
                  <a:pt x="1295" y="800"/>
                </a:cubicBezTo>
                <a:cubicBezTo>
                  <a:pt x="1205" y="996"/>
                  <a:pt x="1061" y="1343"/>
                  <a:pt x="999" y="1486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ysDot"/>
            <a:round/>
            <a:headEnd type="none" w="med" len="med"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0734" name="Line 14"/>
          <p:cNvSpPr>
            <a:spLocks noChangeShapeType="1"/>
          </p:cNvSpPr>
          <p:nvPr/>
        </p:nvSpPr>
        <p:spPr bwMode="auto">
          <a:xfrm>
            <a:off x="1547813" y="3284538"/>
            <a:ext cx="720725" cy="0"/>
          </a:xfrm>
          <a:prstGeom prst="line">
            <a:avLst/>
          </a:prstGeom>
          <a:noFill/>
          <a:ln w="25400">
            <a:solidFill>
              <a:srgbClr val="008000"/>
            </a:solidFill>
            <a:prstDash val="sysDot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0737" name="AutoShape 17"/>
          <p:cNvSpPr>
            <a:spLocks noChangeArrowheads="1"/>
          </p:cNvSpPr>
          <p:nvPr/>
        </p:nvSpPr>
        <p:spPr bwMode="auto">
          <a:xfrm rot="-2700000">
            <a:off x="827088" y="3567113"/>
            <a:ext cx="1008062" cy="431800"/>
          </a:xfrm>
          <a:prstGeom prst="lightningBolt">
            <a:avLst/>
          </a:prstGeom>
          <a:solidFill>
            <a:srgbClr val="FF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2715" name="Rectangle 18"/>
          <p:cNvSpPr>
            <a:spLocks noChangeArrowheads="1"/>
          </p:cNvSpPr>
          <p:nvPr/>
        </p:nvSpPr>
        <p:spPr bwMode="auto">
          <a:xfrm>
            <a:off x="7092950" y="4221163"/>
            <a:ext cx="1709738" cy="1574800"/>
          </a:xfrm>
          <a:prstGeom prst="rect">
            <a:avLst/>
          </a:prstGeom>
          <a:noFill/>
          <a:ln w="22225" algn="ctr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→ 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-T|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T*F|F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-F|id</a:t>
            </a:r>
          </a:p>
        </p:txBody>
      </p:sp>
      <p:sp>
        <p:nvSpPr>
          <p:cNvPr id="30739" name="Rectangle 19"/>
          <p:cNvSpPr>
            <a:spLocks noChangeArrowheads="1"/>
          </p:cNvSpPr>
          <p:nvPr/>
        </p:nvSpPr>
        <p:spPr bwMode="auto">
          <a:xfrm>
            <a:off x="3563938" y="4797425"/>
            <a:ext cx="3455987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&gt;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*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*-.F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&gt;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-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--.F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&gt;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.F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449790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0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0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07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30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3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0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2" dur="500"/>
                                        <p:tgtEl>
                                          <p:spTgt spid="307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5" dur="500"/>
                                        <p:tgtEl>
                                          <p:spTgt spid="30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0" dur="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71" dur="100" decel="50000" autoRev="1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72" dur="100" decel="100000" autoRev="1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73" dur="100" decel="100000" autoRev="1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8" dur="500"/>
                                        <p:tgtEl>
                                          <p:spTgt spid="307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2" dur="5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5" grpId="0" build="p" autoUpdateAnimBg="0"/>
      <p:bldP spid="30727" grpId="0" build="allAtOnce" animBg="1"/>
      <p:bldP spid="30728" grpId="0" autoUpdateAnimBg="0"/>
      <p:bldP spid="30731" grpId="0" animBg="1"/>
      <p:bldP spid="30732" grpId="0" animBg="1"/>
      <p:bldP spid="30734" grpId="0" animBg="1"/>
      <p:bldP spid="30737" grpId="0" animBg="1"/>
      <p:bldP spid="30739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260EBF-CB1D-4A8D-A5CF-707B79969DB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107950" y="4221163"/>
            <a:ext cx="770572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再考察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5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-.F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.-F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.id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</a:t>
            </a:r>
            <a:r>
              <a:rPr lang="zh-CN" altLang="en-US" sz="2400">
                <a:solidFill>
                  <a:srgbClr val="0000FF"/>
                </a:solidFill>
                <a:ea typeface="黑体" panose="02010609060101010101" pitchFamily="49" charset="-122"/>
              </a:rPr>
              <a:t>“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*-</a:t>
            </a:r>
            <a:r>
              <a:rPr lang="en-US" altLang="zh-CN" sz="2400">
                <a:solidFill>
                  <a:srgbClr val="0000FF"/>
                </a:solidFill>
                <a:ea typeface="黑体" panose="02010609060101010101" pitchFamily="49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均有效：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'=&gt;E=&gt;T=&gt;T*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'=&gt;E=&gt;T=&gt;T* F =&gt;T*-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E'=&gt;E=&gt;T=&gt;T* F =&gt;T*-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</a:p>
        </p:txBody>
      </p:sp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8061325" y="6040438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隶书" panose="02010509060101010101" pitchFamily="49" charset="-122"/>
                <a:hlinkClick r:id="rId4" action="ppaction://hlinksldjump"/>
              </a:rPr>
              <a:t>返回</a:t>
            </a:r>
            <a:endParaRPr lang="zh-CN" altLang="en-US" sz="2400">
              <a:solidFill>
                <a:srgbClr val="000000"/>
              </a:solidFill>
              <a:ea typeface="隶书" panose="02010509060101010101" pitchFamily="49" charset="-122"/>
            </a:endParaRPr>
          </a:p>
        </p:txBody>
      </p:sp>
      <p:graphicFrame>
        <p:nvGraphicFramePr>
          <p:cNvPr id="74757" name="Object 7"/>
          <p:cNvGraphicFramePr>
            <a:graphicFrameLocks noChangeAspect="1"/>
          </p:cNvGraphicFramePr>
          <p:nvPr/>
        </p:nvGraphicFramePr>
        <p:xfrm>
          <a:off x="179388" y="296863"/>
          <a:ext cx="6480175" cy="380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Visio" r:id="rId5" imgW="3662782" imgH="2022043" progId="Visio.Drawing.11">
                  <p:embed/>
                </p:oleObj>
              </mc:Choice>
              <mc:Fallback>
                <p:oleObj name="Visio" r:id="rId5" imgW="3662782" imgH="20220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96863"/>
                        <a:ext cx="6480175" cy="3805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8" name="Rectangle 10"/>
          <p:cNvSpPr>
            <a:spLocks noChangeArrowheads="1"/>
          </p:cNvSpPr>
          <p:nvPr/>
        </p:nvSpPr>
        <p:spPr bwMode="auto">
          <a:xfrm>
            <a:off x="7399338" y="4221163"/>
            <a:ext cx="1709737" cy="1574800"/>
          </a:xfrm>
          <a:prstGeom prst="rect">
            <a:avLst/>
          </a:prstGeom>
          <a:noFill/>
          <a:ln w="22225" algn="ctr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400">
                <a:solidFill>
                  <a:srgbClr val="000000"/>
                </a:solidFill>
                <a:ea typeface="黑体" panose="02010609060101010101" pitchFamily="49" charset="-122"/>
              </a:rPr>
              <a:t>’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→ 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-T|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→T*F|F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→-F|id</a:t>
            </a:r>
          </a:p>
        </p:txBody>
      </p:sp>
      <p:sp>
        <p:nvSpPr>
          <p:cNvPr id="31755" name="Rectangle 11"/>
          <p:cNvSpPr>
            <a:spLocks noChangeArrowheads="1"/>
          </p:cNvSpPr>
          <p:nvPr/>
        </p:nvSpPr>
        <p:spPr bwMode="auto">
          <a:xfrm>
            <a:off x="2700338" y="4589463"/>
            <a:ext cx="47529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&gt;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*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*-.F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&gt;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*-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F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*-.-F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&gt;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*-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*-.id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</a:p>
        </p:txBody>
      </p:sp>
    </p:spTree>
    <p:extLst>
      <p:ext uri="{BB962C8B-B14F-4D97-AF65-F5344CB8AC3E}">
        <p14:creationId xmlns:p14="http://schemas.microsoft.com/office/powerpoint/2010/main" val="4096644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1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1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31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1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31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9" grpId="0" build="p" autoUpdateAnimBg="0"/>
      <p:bldP spid="31750" grpId="0"/>
      <p:bldP spid="31755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44ACE1-F729-4FF9-9095-85FA1D0963F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219" name="Rectangle 4"/>
          <p:cNvSpPr>
            <a:spLocks noChangeArrowheads="1"/>
          </p:cNvSpPr>
          <p:nvPr/>
        </p:nvSpPr>
        <p:spPr bwMode="auto">
          <a:xfrm>
            <a:off x="0" y="171450"/>
            <a:ext cx="41910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5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、分析树与短语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→E+T|T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T→T*F|F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F→id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型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1+id2*id3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树：</a:t>
            </a:r>
          </a:p>
        </p:txBody>
      </p:sp>
      <p:sp>
        <p:nvSpPr>
          <p:cNvPr id="5136" name="Rectangle 16"/>
          <p:cNvSpPr>
            <a:spLocks noChangeArrowheads="1"/>
          </p:cNvSpPr>
          <p:nvPr/>
        </p:nvSpPr>
        <p:spPr bwMode="auto">
          <a:xfrm>
            <a:off x="2514600" y="533400"/>
            <a:ext cx="3048000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语：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1+id2*id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E1)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2*id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</a:t>
            </a:r>
            <a:r>
              <a:rPr lang="zh-CN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T1)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E2, T2, F1)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zh-CN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T3, F3)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zh-CN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F2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短语：</a:t>
            </a:r>
            <a:endParaRPr lang="zh-CN" altLang="en-US" sz="2400">
              <a:solidFill>
                <a:srgbClr val="0000FF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F1)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2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F3)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3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F2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柄：</a:t>
            </a:r>
            <a:r>
              <a:rPr lang="zh-CN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1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zh-CN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F1)</a:t>
            </a:r>
          </a:p>
        </p:txBody>
      </p:sp>
      <p:sp>
        <p:nvSpPr>
          <p:cNvPr id="5137" name="Rectangle 17"/>
          <p:cNvSpPr>
            <a:spLocks noChangeArrowheads="1"/>
          </p:cNvSpPr>
          <p:nvPr/>
        </p:nvSpPr>
        <p:spPr bwMode="auto">
          <a:xfrm>
            <a:off x="838200" y="4724400"/>
            <a:ext cx="79248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短语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以非终结符为根子树中所有从左到右的叶子；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直接短语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只有父子关系的子树中所有从左到右排列的叶子（树高为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；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柄：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左边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父子关系树中所有从左到右排列的叶子（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柄是唯一的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。 </a:t>
            </a:r>
          </a:p>
        </p:txBody>
      </p:sp>
      <p:sp>
        <p:nvSpPr>
          <p:cNvPr id="5138" name="Rectangle 18"/>
          <p:cNvSpPr>
            <a:spLocks noChangeArrowheads="1"/>
          </p:cNvSpPr>
          <p:nvPr/>
        </p:nvSpPr>
        <p:spPr bwMode="auto">
          <a:xfrm>
            <a:off x="0" y="472440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特征：</a:t>
            </a:r>
          </a:p>
        </p:txBody>
      </p:sp>
      <p:sp>
        <p:nvSpPr>
          <p:cNvPr id="5139" name="Rectangle 19"/>
          <p:cNvSpPr>
            <a:spLocks noChangeArrowheads="1"/>
          </p:cNvSpPr>
          <p:nvPr/>
        </p:nvSpPr>
        <p:spPr bwMode="auto">
          <a:xfrm>
            <a:off x="5548313" y="1036638"/>
            <a:ext cx="3581400" cy="143192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：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1+id2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句型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1+id2*id3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短语吗？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答案：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不是。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什么？</a:t>
            </a:r>
            <a:endParaRPr lang="zh-CN" altLang="en-US" sz="2200">
              <a:solidFill>
                <a:srgbClr val="CC00CC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140" name="Rectangle 20"/>
          <p:cNvSpPr>
            <a:spLocks noChangeArrowheads="1"/>
          </p:cNvSpPr>
          <p:nvPr/>
        </p:nvSpPr>
        <p:spPr bwMode="auto">
          <a:xfrm>
            <a:off x="5548313" y="2459038"/>
            <a:ext cx="3581400" cy="762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①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没有一个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子树，它的全部叶子是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1+id2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或者</a:t>
            </a:r>
          </a:p>
        </p:txBody>
      </p:sp>
      <p:sp>
        <p:nvSpPr>
          <p:cNvPr id="5141" name="Rectangle 21"/>
          <p:cNvSpPr>
            <a:spLocks noChangeArrowheads="1"/>
          </p:cNvSpPr>
          <p:nvPr/>
        </p:nvSpPr>
        <p:spPr bwMode="auto">
          <a:xfrm>
            <a:off x="5548313" y="3195638"/>
            <a:ext cx="3581400" cy="1096962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②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找不到某个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使得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   </a:t>
            </a:r>
            <a:r>
              <a:rPr lang="en-US" altLang="zh-CN" sz="22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*id3</a:t>
            </a: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    id1+id2</a:t>
            </a:r>
            <a:r>
              <a:rPr lang="en-US" altLang="zh-CN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graphicFrame>
        <p:nvGraphicFramePr>
          <p:cNvPr id="5160" name="Object 40"/>
          <p:cNvGraphicFramePr>
            <a:graphicFrameLocks noChangeAspect="1"/>
          </p:cNvGraphicFramePr>
          <p:nvPr/>
        </p:nvGraphicFramePr>
        <p:xfrm>
          <a:off x="6810375" y="3494088"/>
          <a:ext cx="4254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425501" imgH="440131" progId="Visio.Drawing.11">
                  <p:embed/>
                </p:oleObj>
              </mc:Choice>
              <mc:Fallback>
                <p:oleObj name="Visio" r:id="rId4" imgW="425501" imgH="4401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75" y="3494088"/>
                        <a:ext cx="4254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61" name="Object 41"/>
          <p:cNvGraphicFramePr>
            <a:graphicFrameLocks noChangeAspect="1"/>
          </p:cNvGraphicFramePr>
          <p:nvPr/>
        </p:nvGraphicFramePr>
        <p:xfrm>
          <a:off x="6845300" y="3763963"/>
          <a:ext cx="4254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6" imgW="425501" imgH="400141" progId="Visio.Drawing.11">
                  <p:embed/>
                </p:oleObj>
              </mc:Choice>
              <mc:Fallback>
                <p:oleObj name="Visio" r:id="rId6" imgW="425501" imgH="400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5300" y="3763963"/>
                        <a:ext cx="42545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62" name="Rectangle 42"/>
          <p:cNvSpPr>
            <a:spLocks noChangeArrowheads="1"/>
          </p:cNvSpPr>
          <p:nvPr/>
        </p:nvSpPr>
        <p:spPr bwMode="auto">
          <a:xfrm>
            <a:off x="998538" y="2205038"/>
            <a:ext cx="7127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1                      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63" name="Rectangle 43"/>
          <p:cNvSpPr>
            <a:spLocks noChangeArrowheads="1"/>
          </p:cNvSpPr>
          <p:nvPr/>
        </p:nvSpPr>
        <p:spPr bwMode="auto">
          <a:xfrm>
            <a:off x="892175" y="2795588"/>
            <a:ext cx="4826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2  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64" name="Rectangle 44"/>
          <p:cNvSpPr>
            <a:spLocks noChangeArrowheads="1"/>
          </p:cNvSpPr>
          <p:nvPr/>
        </p:nvSpPr>
        <p:spPr bwMode="auto">
          <a:xfrm>
            <a:off x="1352550" y="2781300"/>
            <a:ext cx="2936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  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65" name="Rectangle 45"/>
          <p:cNvSpPr>
            <a:spLocks noChangeArrowheads="1"/>
          </p:cNvSpPr>
          <p:nvPr/>
        </p:nvSpPr>
        <p:spPr bwMode="auto">
          <a:xfrm>
            <a:off x="1730375" y="2795588"/>
            <a:ext cx="393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1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66" name="Rectangle 46"/>
          <p:cNvSpPr>
            <a:spLocks noChangeArrowheads="1"/>
          </p:cNvSpPr>
          <p:nvPr/>
        </p:nvSpPr>
        <p:spPr bwMode="auto">
          <a:xfrm>
            <a:off x="782638" y="3379788"/>
            <a:ext cx="342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2  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67" name="Rectangle 47"/>
          <p:cNvSpPr>
            <a:spLocks noChangeArrowheads="1"/>
          </p:cNvSpPr>
          <p:nvPr/>
        </p:nvSpPr>
        <p:spPr bwMode="auto">
          <a:xfrm>
            <a:off x="1811338" y="3336925"/>
            <a:ext cx="12223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68" name="Rectangle 48"/>
          <p:cNvSpPr>
            <a:spLocks noChangeArrowheads="1"/>
          </p:cNvSpPr>
          <p:nvPr/>
        </p:nvSpPr>
        <p:spPr bwMode="auto">
          <a:xfrm>
            <a:off x="2111375" y="3336925"/>
            <a:ext cx="4445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2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69" name="Rectangle 49"/>
          <p:cNvSpPr>
            <a:spLocks noChangeArrowheads="1"/>
          </p:cNvSpPr>
          <p:nvPr/>
        </p:nvSpPr>
        <p:spPr bwMode="auto">
          <a:xfrm>
            <a:off x="684213" y="3911600"/>
            <a:ext cx="43021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1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70" name="Rectangle 50"/>
          <p:cNvSpPr>
            <a:spLocks noChangeArrowheads="1"/>
          </p:cNvSpPr>
          <p:nvPr/>
        </p:nvSpPr>
        <p:spPr bwMode="auto">
          <a:xfrm>
            <a:off x="755650" y="4416425"/>
            <a:ext cx="5365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1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5171" name="Group 51"/>
          <p:cNvGrpSpPr>
            <a:grpSpLocks/>
          </p:cNvGrpSpPr>
          <p:nvPr/>
        </p:nvGrpSpPr>
        <p:grpSpPr bwMode="auto">
          <a:xfrm>
            <a:off x="984250" y="2565400"/>
            <a:ext cx="882650" cy="261938"/>
            <a:chOff x="3597" y="890"/>
            <a:chExt cx="556" cy="165"/>
          </a:xfrm>
        </p:grpSpPr>
        <p:sp>
          <p:nvSpPr>
            <p:cNvPr id="9251" name="Freeform 52"/>
            <p:cNvSpPr>
              <a:spLocks/>
            </p:cNvSpPr>
            <p:nvPr/>
          </p:nvSpPr>
          <p:spPr bwMode="auto">
            <a:xfrm>
              <a:off x="3597" y="890"/>
              <a:ext cx="324" cy="165"/>
            </a:xfrm>
            <a:custGeom>
              <a:avLst/>
              <a:gdLst>
                <a:gd name="T0" fmla="*/ 324 w 324"/>
                <a:gd name="T1" fmla="*/ 165 h 165"/>
                <a:gd name="T2" fmla="*/ 232 w 324"/>
                <a:gd name="T3" fmla="*/ 0 h 165"/>
                <a:gd name="T4" fmla="*/ 0 w 324"/>
                <a:gd name="T5" fmla="*/ 165 h 16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24" h="165">
                  <a:moveTo>
                    <a:pt x="324" y="165"/>
                  </a:moveTo>
                  <a:lnTo>
                    <a:pt x="232" y="0"/>
                  </a:lnTo>
                  <a:lnTo>
                    <a:pt x="0" y="165"/>
                  </a:lnTo>
                </a:path>
              </a:pathLst>
            </a:custGeom>
            <a:noFill/>
            <a:ln w="22225" cap="rnd">
              <a:solidFill>
                <a:srgbClr val="8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9252" name="Line 53"/>
            <p:cNvSpPr>
              <a:spLocks noChangeShapeType="1"/>
            </p:cNvSpPr>
            <p:nvPr/>
          </p:nvSpPr>
          <p:spPr bwMode="auto">
            <a:xfrm>
              <a:off x="3829" y="890"/>
              <a:ext cx="324" cy="165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5174" name="Group 54"/>
          <p:cNvGrpSpPr>
            <a:grpSpLocks/>
          </p:cNvGrpSpPr>
          <p:nvPr/>
        </p:nvGrpSpPr>
        <p:grpSpPr bwMode="auto">
          <a:xfrm>
            <a:off x="1498600" y="3140075"/>
            <a:ext cx="735013" cy="261938"/>
            <a:chOff x="3921" y="1220"/>
            <a:chExt cx="463" cy="165"/>
          </a:xfrm>
        </p:grpSpPr>
        <p:sp>
          <p:nvSpPr>
            <p:cNvPr id="9249" name="Freeform 55"/>
            <p:cNvSpPr>
              <a:spLocks/>
            </p:cNvSpPr>
            <p:nvPr/>
          </p:nvSpPr>
          <p:spPr bwMode="auto">
            <a:xfrm>
              <a:off x="3921" y="1220"/>
              <a:ext cx="232" cy="165"/>
            </a:xfrm>
            <a:custGeom>
              <a:avLst/>
              <a:gdLst>
                <a:gd name="T0" fmla="*/ 232 w 232"/>
                <a:gd name="T1" fmla="*/ 165 h 165"/>
                <a:gd name="T2" fmla="*/ 232 w 232"/>
                <a:gd name="T3" fmla="*/ 0 h 165"/>
                <a:gd name="T4" fmla="*/ 0 w 232"/>
                <a:gd name="T5" fmla="*/ 165 h 16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2" h="165">
                  <a:moveTo>
                    <a:pt x="232" y="165"/>
                  </a:moveTo>
                  <a:lnTo>
                    <a:pt x="232" y="0"/>
                  </a:lnTo>
                  <a:lnTo>
                    <a:pt x="0" y="165"/>
                  </a:lnTo>
                </a:path>
              </a:pathLst>
            </a:custGeom>
            <a:noFill/>
            <a:ln w="22225" cap="rnd">
              <a:solidFill>
                <a:srgbClr val="8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9250" name="Line 56"/>
            <p:cNvSpPr>
              <a:spLocks noChangeShapeType="1"/>
            </p:cNvSpPr>
            <p:nvPr/>
          </p:nvSpPr>
          <p:spPr bwMode="auto">
            <a:xfrm>
              <a:off x="4153" y="1220"/>
              <a:ext cx="231" cy="165"/>
            </a:xfrm>
            <a:prstGeom prst="line">
              <a:avLst/>
            </a:prstGeom>
            <a:noFill/>
            <a:ln w="22225" cap="rnd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5177" name="Line 57"/>
          <p:cNvSpPr>
            <a:spLocks noChangeShapeType="1"/>
          </p:cNvSpPr>
          <p:nvPr/>
        </p:nvSpPr>
        <p:spPr bwMode="auto">
          <a:xfrm>
            <a:off x="984250" y="3140075"/>
            <a:ext cx="1588" cy="261938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78" name="Line 58"/>
          <p:cNvSpPr>
            <a:spLocks noChangeShapeType="1"/>
          </p:cNvSpPr>
          <p:nvPr/>
        </p:nvSpPr>
        <p:spPr bwMode="auto">
          <a:xfrm>
            <a:off x="984250" y="3663950"/>
            <a:ext cx="1588" cy="261938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79" name="Line 59"/>
          <p:cNvSpPr>
            <a:spLocks noChangeShapeType="1"/>
          </p:cNvSpPr>
          <p:nvPr/>
        </p:nvSpPr>
        <p:spPr bwMode="auto">
          <a:xfrm>
            <a:off x="984250" y="4187825"/>
            <a:ext cx="1588" cy="261938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80" name="Line 60"/>
          <p:cNvSpPr>
            <a:spLocks noChangeShapeType="1"/>
          </p:cNvSpPr>
          <p:nvPr/>
        </p:nvSpPr>
        <p:spPr bwMode="auto">
          <a:xfrm>
            <a:off x="1498600" y="3663950"/>
            <a:ext cx="1588" cy="261938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81" name="Line 61"/>
          <p:cNvSpPr>
            <a:spLocks noChangeShapeType="1"/>
          </p:cNvSpPr>
          <p:nvPr/>
        </p:nvSpPr>
        <p:spPr bwMode="auto">
          <a:xfrm>
            <a:off x="1498600" y="4187825"/>
            <a:ext cx="1588" cy="261938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82" name="Line 62"/>
          <p:cNvSpPr>
            <a:spLocks noChangeShapeType="1"/>
          </p:cNvSpPr>
          <p:nvPr/>
        </p:nvSpPr>
        <p:spPr bwMode="auto">
          <a:xfrm>
            <a:off x="2233613" y="3663950"/>
            <a:ext cx="1587" cy="261938"/>
          </a:xfrm>
          <a:prstGeom prst="line">
            <a:avLst/>
          </a:prstGeom>
          <a:noFill/>
          <a:ln w="2222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83" name="Rectangle 63"/>
          <p:cNvSpPr>
            <a:spLocks noChangeArrowheads="1"/>
          </p:cNvSpPr>
          <p:nvPr/>
        </p:nvSpPr>
        <p:spPr bwMode="auto">
          <a:xfrm>
            <a:off x="1285875" y="3336925"/>
            <a:ext cx="3429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3  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84" name="Rectangle 64"/>
          <p:cNvSpPr>
            <a:spLocks noChangeArrowheads="1"/>
          </p:cNvSpPr>
          <p:nvPr/>
        </p:nvSpPr>
        <p:spPr bwMode="auto">
          <a:xfrm>
            <a:off x="1370013" y="3911600"/>
            <a:ext cx="3937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3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85" name="Rectangle 65"/>
          <p:cNvSpPr>
            <a:spLocks noChangeArrowheads="1"/>
          </p:cNvSpPr>
          <p:nvPr/>
        </p:nvSpPr>
        <p:spPr bwMode="auto">
          <a:xfrm>
            <a:off x="1933575" y="3911600"/>
            <a:ext cx="477838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3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186" name="Rectangle 66"/>
          <p:cNvSpPr>
            <a:spLocks noChangeArrowheads="1"/>
          </p:cNvSpPr>
          <p:nvPr/>
        </p:nvSpPr>
        <p:spPr bwMode="auto">
          <a:xfrm>
            <a:off x="1214438" y="4416425"/>
            <a:ext cx="49053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900" b="1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d2</a:t>
            </a:r>
            <a:endParaRPr lang="en-US" altLang="zh-CN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36485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5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5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5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5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5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5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5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5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5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5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5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5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5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5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3" dur="500"/>
                                        <p:tgtEl>
                                          <p:spTgt spid="51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6" dur="500"/>
                                        <p:tgtEl>
                                          <p:spTgt spid="51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9" dur="500"/>
                                        <p:tgtEl>
                                          <p:spTgt spid="51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2" dur="500"/>
                                        <p:tgtEl>
                                          <p:spTgt spid="51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5" dur="500"/>
                                        <p:tgtEl>
                                          <p:spTgt spid="51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0" dur="500"/>
                                        <p:tgtEl>
                                          <p:spTgt spid="51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5" dur="500"/>
                                        <p:tgtEl>
                                          <p:spTgt spid="51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8" dur="500"/>
                                        <p:tgtEl>
                                          <p:spTgt spid="51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1" dur="500"/>
                                        <p:tgtEl>
                                          <p:spTgt spid="51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6" dur="500"/>
                                        <p:tgtEl>
                                          <p:spTgt spid="513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1" dur="500"/>
                                        <p:tgtEl>
                                          <p:spTgt spid="5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4" dur="500"/>
                                        <p:tgtEl>
                                          <p:spTgt spid="51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9" dur="500"/>
                                        <p:tgtEl>
                                          <p:spTgt spid="51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4" dur="500"/>
                                        <p:tgtEl>
                                          <p:spTgt spid="51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513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513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9" dur="500"/>
                                        <p:tgtEl>
                                          <p:spTgt spid="5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2" dur="500"/>
                                        <p:tgtEl>
                                          <p:spTgt spid="5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7" dur="500"/>
                                        <p:tgtEl>
                                          <p:spTgt spid="5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2" dur="500"/>
                                        <p:tgtEl>
                                          <p:spTgt spid="5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6" grpId="0" build="p" autoUpdateAnimBg="0"/>
      <p:bldP spid="5137" grpId="0" build="p" autoUpdateAnimBg="0"/>
      <p:bldP spid="5138" grpId="0" autoUpdateAnimBg="0"/>
      <p:bldP spid="5139" grpId="0" build="allAtOnce" animBg="1" autoUpdateAnimBg="0"/>
      <p:bldP spid="5140" grpId="0" animBg="1" autoUpdateAnimBg="0"/>
      <p:bldP spid="5141" grpId="0" animBg="1" autoUpdateAnimBg="0"/>
      <p:bldP spid="5162" grpId="0"/>
      <p:bldP spid="5163" grpId="0"/>
      <p:bldP spid="5164" grpId="0"/>
      <p:bldP spid="5165" grpId="0"/>
      <p:bldP spid="5166" grpId="0"/>
      <p:bldP spid="5167" grpId="0"/>
      <p:bldP spid="5168" grpId="0"/>
      <p:bldP spid="5169" grpId="0"/>
      <p:bldP spid="5170" grpId="0"/>
      <p:bldP spid="5177" grpId="0" animBg="1"/>
      <p:bldP spid="5178" grpId="0" animBg="1"/>
      <p:bldP spid="5179" grpId="0" animBg="1"/>
      <p:bldP spid="5180" grpId="0" animBg="1"/>
      <p:bldP spid="5181" grpId="0" animBg="1"/>
      <p:bldP spid="5182" grpId="0" animBg="1"/>
      <p:bldP spid="5183" grpId="0"/>
      <p:bldP spid="5184" grpId="0"/>
      <p:bldP spid="5185" grpId="0"/>
      <p:bldP spid="518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7772400" cy="4572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3.5.1.1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规范归约与</a:t>
            </a:r>
            <a:r>
              <a:rPr lang="zh-CN" altLang="en-US" sz="2400" smtClean="0"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剪句柄</a:t>
            </a:r>
            <a:r>
              <a:rPr lang="zh-CN" altLang="en-US" sz="2400" smtClean="0"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2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1DEF9D-888A-4990-86A4-5DC3DF85249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228600" y="533400"/>
            <a:ext cx="8447088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14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若 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文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句子且满足下述条件，则 称序列</a:t>
            </a:r>
          </a:p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-1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一个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左归约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 b="1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1)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="1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 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2) 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 S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开始符号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)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任何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(0&lt;i&lt;=n)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="1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-1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是将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="1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中句柄替换为相应产生式左部非终结符得到的。					 </a:t>
            </a:r>
            <a:r>
              <a:rPr lang="zh-CN" altLang="en-US" sz="240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■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290513" y="4983163"/>
            <a:ext cx="84582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提醒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左归约的逆过程是一个最右推导，分别称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右推导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左归约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为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范推导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和</a:t>
            </a:r>
            <a:r>
              <a:rPr lang="zh-CN" altLang="en-US" sz="24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规范归约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问题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何直观地看出句柄并进行归约？ </a:t>
            </a:r>
          </a:p>
        </p:txBody>
      </p:sp>
      <p:sp>
        <p:nvSpPr>
          <p:cNvPr id="6150" name="Rectangle 6"/>
          <p:cNvSpPr>
            <a:spLocks noChangeArrowheads="1"/>
          </p:cNvSpPr>
          <p:nvPr/>
        </p:nvSpPr>
        <p:spPr bwMode="auto">
          <a:xfrm>
            <a:off x="228600" y="3038475"/>
            <a:ext cx="8839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6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S→aABe  (2) A→b  (3) A→Abc	(4) B→d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对句子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cde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的最左归约：</a:t>
            </a:r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auto">
          <a:xfrm>
            <a:off x="6156325" y="3897313"/>
            <a:ext cx="12239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= S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971550" y="3813175"/>
            <a:ext cx="136842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cd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</a:p>
        </p:txBody>
      </p:sp>
      <p:sp>
        <p:nvSpPr>
          <p:cNvPr id="6155" name="Rectangle 11"/>
          <p:cNvSpPr>
            <a:spLocks noChangeArrowheads="1"/>
          </p:cNvSpPr>
          <p:nvPr/>
        </p:nvSpPr>
        <p:spPr bwMode="auto">
          <a:xfrm>
            <a:off x="1995488" y="3841750"/>
            <a:ext cx="16573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= a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c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6156" name="Rectangle 12"/>
          <p:cNvSpPr>
            <a:spLocks noChangeArrowheads="1"/>
          </p:cNvSpPr>
          <p:nvPr/>
        </p:nvSpPr>
        <p:spPr bwMode="auto">
          <a:xfrm>
            <a:off x="3563938" y="3860800"/>
            <a:ext cx="136842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= a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6157" name="Rectangle 13"/>
          <p:cNvSpPr>
            <a:spLocks noChangeArrowheads="1"/>
          </p:cNvSpPr>
          <p:nvPr/>
        </p:nvSpPr>
        <p:spPr bwMode="auto">
          <a:xfrm>
            <a:off x="4859338" y="3860800"/>
            <a:ext cx="13462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=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A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4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300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11276" name="Text Box 14"/>
          <p:cNvSpPr txBox="1">
            <a:spLocks noChangeArrowheads="1"/>
          </p:cNvSpPr>
          <p:nvPr/>
        </p:nvSpPr>
        <p:spPr bwMode="auto">
          <a:xfrm>
            <a:off x="-1549400" y="3933825"/>
            <a:ext cx="1549400" cy="836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140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蓝色：句柄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zh-CN" altLang="en-US" sz="1400">
                <a:solidFill>
                  <a:srgbClr val="000000"/>
                </a:solidFill>
                <a:latin typeface="楷体_GB2312"/>
                <a:ea typeface="楷体_GB2312"/>
                <a:cs typeface="楷体_GB2312"/>
              </a:rPr>
              <a:t>下划线：替换后的非终结符</a:t>
            </a:r>
          </a:p>
        </p:txBody>
      </p:sp>
    </p:spTree>
    <p:extLst>
      <p:ext uri="{BB962C8B-B14F-4D97-AF65-F5344CB8AC3E}">
        <p14:creationId xmlns:p14="http://schemas.microsoft.com/office/powerpoint/2010/main" val="1643533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6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6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6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9" grpId="0" autoUpdateAnimBg="0"/>
      <p:bldP spid="6150" grpId="0" build="p" autoUpdateAnimBg="0"/>
      <p:bldP spid="6152" grpId="0" autoUpdateAnimBg="0"/>
      <p:bldP spid="6154" grpId="0" autoUpdateAnimBg="0"/>
      <p:bldP spid="6155" grpId="0" autoUpdateAnimBg="0"/>
      <p:bldP spid="6156" grpId="0" autoUpdateAnimBg="0"/>
      <p:bldP spid="6157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2202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剪句柄</a:t>
            </a:r>
            <a:r>
              <a:rPr lang="zh-CN" altLang="en-US" sz="2400" smtClean="0">
                <a:solidFill>
                  <a:srgbClr val="990000"/>
                </a:solidFill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r>
              <a:rPr lang="zh-CN" altLang="en-US" sz="2400" smtClean="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                            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3.5.1.1 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规范归约与</a:t>
            </a:r>
            <a:r>
              <a:rPr lang="zh-CN" altLang="en-US" sz="2400" smtClean="0">
                <a:latin typeface="华文楷体" panose="02010600040101010101" pitchFamily="2" charset="-122"/>
                <a:ea typeface="华文行楷" panose="02010800040101010101" pitchFamily="2" charset="-122"/>
              </a:rPr>
              <a:t>“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剪句柄</a:t>
            </a:r>
            <a:r>
              <a:rPr lang="zh-CN" altLang="en-US" sz="2400" smtClean="0">
                <a:latin typeface="华文楷体" panose="02010600040101010101" pitchFamily="2" charset="-122"/>
                <a:ea typeface="华文行楷" panose="02010800040101010101" pitchFamily="2" charset="-122"/>
              </a:rPr>
              <a:t>”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（续</a:t>
            </a:r>
            <a:r>
              <a:rPr lang="en-US" altLang="zh-CN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3</a:t>
            </a:r>
            <a:r>
              <a:rPr lang="zh-CN" altLang="en-US" sz="240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</a:p>
        </p:txBody>
      </p:sp>
      <p:sp>
        <p:nvSpPr>
          <p:cNvPr id="2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70AE0-848D-487F-A969-22D7593320D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381000" y="533400"/>
            <a:ext cx="83820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文法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S→aABe  (2) A→b  (3) A→Abc	(4) B→d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子：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cde</a:t>
            </a:r>
            <a:endParaRPr lang="en-US" altLang="zh-CN" sz="24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假设已经有了句子的分析树，则：</a:t>
            </a:r>
          </a:p>
        </p:txBody>
      </p:sp>
      <p:sp>
        <p:nvSpPr>
          <p:cNvPr id="7182" name="Rectangle 14"/>
          <p:cNvSpPr>
            <a:spLocks noChangeArrowheads="1"/>
          </p:cNvSpPr>
          <p:nvPr/>
        </p:nvSpPr>
        <p:spPr bwMode="auto">
          <a:xfrm>
            <a:off x="1492250" y="3319463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A→b</a:t>
            </a:r>
          </a:p>
        </p:txBody>
      </p:sp>
      <p:sp>
        <p:nvSpPr>
          <p:cNvPr id="7183" name="Rectangle 15"/>
          <p:cNvSpPr>
            <a:spLocks noChangeArrowheads="1"/>
          </p:cNvSpPr>
          <p:nvPr/>
        </p:nvSpPr>
        <p:spPr bwMode="auto">
          <a:xfrm>
            <a:off x="3244850" y="3319463"/>
            <a:ext cx="170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 A→Abc</a:t>
            </a:r>
          </a:p>
        </p:txBody>
      </p:sp>
      <p:sp>
        <p:nvSpPr>
          <p:cNvPr id="7184" name="Rectangle 16"/>
          <p:cNvSpPr>
            <a:spLocks noChangeArrowheads="1"/>
          </p:cNvSpPr>
          <p:nvPr/>
        </p:nvSpPr>
        <p:spPr bwMode="auto">
          <a:xfrm>
            <a:off x="5334000" y="3319463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 B→d</a:t>
            </a:r>
          </a:p>
        </p:txBody>
      </p:sp>
      <p:sp>
        <p:nvSpPr>
          <p:cNvPr id="7185" name="Rectangle 17"/>
          <p:cNvSpPr>
            <a:spLocks noChangeArrowheads="1"/>
          </p:cNvSpPr>
          <p:nvPr/>
        </p:nvSpPr>
        <p:spPr bwMode="auto">
          <a:xfrm>
            <a:off x="6978650" y="3319463"/>
            <a:ext cx="186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S→aABe</a:t>
            </a:r>
          </a:p>
        </p:txBody>
      </p:sp>
      <p:sp>
        <p:nvSpPr>
          <p:cNvPr id="7187" name="Rectangle 19"/>
          <p:cNvSpPr>
            <a:spLocks noChangeArrowheads="1"/>
          </p:cNvSpPr>
          <p:nvPr/>
        </p:nvSpPr>
        <p:spPr bwMode="auto">
          <a:xfrm>
            <a:off x="381000" y="4327525"/>
            <a:ext cx="76962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需要解决的问题：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① 确定右句型中将要归约的子串（确定句柄）；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② 确定如何选择正确的产生式进行归约。 </a:t>
            </a:r>
          </a:p>
        </p:txBody>
      </p:sp>
      <p:sp>
        <p:nvSpPr>
          <p:cNvPr id="7188" name="Rectangle 20"/>
          <p:cNvSpPr>
            <a:spLocks noChangeArrowheads="1"/>
          </p:cNvSpPr>
          <p:nvPr/>
        </p:nvSpPr>
        <p:spPr bwMode="auto">
          <a:xfrm>
            <a:off x="381000" y="5638800"/>
            <a:ext cx="8458200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一个栈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“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记住</a:t>
            </a: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”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将要归约句柄的前缀，句柄形成前移进，形成后归约。 </a:t>
            </a:r>
          </a:p>
        </p:txBody>
      </p:sp>
      <p:graphicFrame>
        <p:nvGraphicFramePr>
          <p:cNvPr id="7194" name="Object 26"/>
          <p:cNvGraphicFramePr>
            <a:graphicFrameLocks noChangeAspect="1"/>
          </p:cNvGraphicFramePr>
          <p:nvPr/>
        </p:nvGraphicFramePr>
        <p:xfrm>
          <a:off x="8316913" y="1844675"/>
          <a:ext cx="3397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143866" imgH="182880" progId="Visio.Drawing.11">
                  <p:embed/>
                </p:oleObj>
              </mc:Choice>
              <mc:Fallback>
                <p:oleObj name="Visio" r:id="rId4" imgW="143866" imgH="182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6913" y="1844675"/>
                        <a:ext cx="3397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5" name="Object 27"/>
          <p:cNvGraphicFramePr>
            <a:graphicFrameLocks noChangeAspect="1"/>
          </p:cNvGraphicFramePr>
          <p:nvPr/>
        </p:nvGraphicFramePr>
        <p:xfrm>
          <a:off x="179388" y="1814513"/>
          <a:ext cx="2016125" cy="197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6" imgW="950062" imgH="930250" progId="Visio.Drawing.11">
                  <p:embed/>
                </p:oleObj>
              </mc:Choice>
              <mc:Fallback>
                <p:oleObj name="Visio" r:id="rId6" imgW="950062" imgH="9302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814513"/>
                        <a:ext cx="2016125" cy="197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6" name="Object 28"/>
          <p:cNvGraphicFramePr>
            <a:graphicFrameLocks noChangeAspect="1"/>
          </p:cNvGraphicFramePr>
          <p:nvPr/>
        </p:nvGraphicFramePr>
        <p:xfrm>
          <a:off x="2197100" y="1827213"/>
          <a:ext cx="1943100" cy="145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8" imgW="950062" imgH="709879" progId="Visio.Drawing.11">
                  <p:embed/>
                </p:oleObj>
              </mc:Choice>
              <mc:Fallback>
                <p:oleObj name="Visio" r:id="rId8" imgW="950062" imgH="7098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7100" y="1827213"/>
                        <a:ext cx="1943100" cy="145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7" name="Object 29"/>
          <p:cNvGraphicFramePr>
            <a:graphicFrameLocks noChangeAspect="1"/>
          </p:cNvGraphicFramePr>
          <p:nvPr/>
        </p:nvGraphicFramePr>
        <p:xfrm>
          <a:off x="4140200" y="1795463"/>
          <a:ext cx="2016125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10" imgW="950062" imgH="701954" progId="Visio.Drawing.11">
                  <p:embed/>
                </p:oleObj>
              </mc:Choice>
              <mc:Fallback>
                <p:oleObj name="Visio" r:id="rId10" imgW="950062" imgH="7019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1795463"/>
                        <a:ext cx="2016125" cy="148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8" name="Object 30"/>
          <p:cNvGraphicFramePr>
            <a:graphicFrameLocks noChangeAspect="1"/>
          </p:cNvGraphicFramePr>
          <p:nvPr/>
        </p:nvGraphicFramePr>
        <p:xfrm>
          <a:off x="6227763" y="1773238"/>
          <a:ext cx="201612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12" imgW="950062" imgH="441960" progId="Visio.Drawing.11">
                  <p:embed/>
                </p:oleObj>
              </mc:Choice>
              <mc:Fallback>
                <p:oleObj name="Visio" r:id="rId12" imgW="950062" imgH="441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1773238"/>
                        <a:ext cx="2016125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9" name="Rectangle 31"/>
          <p:cNvSpPr>
            <a:spLocks noChangeArrowheads="1"/>
          </p:cNvSpPr>
          <p:nvPr/>
        </p:nvSpPr>
        <p:spPr bwMode="auto">
          <a:xfrm>
            <a:off x="7524750" y="3835400"/>
            <a:ext cx="1008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= S</a:t>
            </a:r>
          </a:p>
        </p:txBody>
      </p:sp>
      <p:sp>
        <p:nvSpPr>
          <p:cNvPr id="7200" name="Rectangle 32"/>
          <p:cNvSpPr>
            <a:spLocks noChangeArrowheads="1"/>
          </p:cNvSpPr>
          <p:nvPr/>
        </p:nvSpPr>
        <p:spPr bwMode="auto">
          <a:xfrm>
            <a:off x="468313" y="3763963"/>
            <a:ext cx="1368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cde</a:t>
            </a:r>
          </a:p>
        </p:txBody>
      </p:sp>
      <p:sp>
        <p:nvSpPr>
          <p:cNvPr id="7201" name="Rectangle 33"/>
          <p:cNvSpPr>
            <a:spLocks noChangeArrowheads="1"/>
          </p:cNvSpPr>
          <p:nvPr/>
        </p:nvSpPr>
        <p:spPr bwMode="auto">
          <a:xfrm>
            <a:off x="1908175" y="3763963"/>
            <a:ext cx="180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=  a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c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e</a:t>
            </a:r>
          </a:p>
        </p:txBody>
      </p:sp>
      <p:sp>
        <p:nvSpPr>
          <p:cNvPr id="7202" name="Rectangle 34"/>
          <p:cNvSpPr>
            <a:spLocks noChangeArrowheads="1"/>
          </p:cNvSpPr>
          <p:nvPr/>
        </p:nvSpPr>
        <p:spPr bwMode="auto">
          <a:xfrm>
            <a:off x="4213225" y="3763963"/>
            <a:ext cx="1368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= a</a:t>
            </a:r>
            <a:r>
              <a:rPr lang="en-US" altLang="zh-CN" sz="2400" u="sng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400" baseline="-30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203" name="Rectangle 35"/>
          <p:cNvSpPr>
            <a:spLocks noChangeArrowheads="1"/>
          </p:cNvSpPr>
          <p:nvPr/>
        </p:nvSpPr>
        <p:spPr bwMode="auto">
          <a:xfrm>
            <a:off x="5867400" y="3789363"/>
            <a:ext cx="134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= 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A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endParaRPr lang="en-US" altLang="zh-CN" sz="2400" baseline="-3000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204" name="Oval 36"/>
          <p:cNvSpPr>
            <a:spLocks noChangeArrowheads="1"/>
          </p:cNvSpPr>
          <p:nvPr/>
        </p:nvSpPr>
        <p:spPr bwMode="auto">
          <a:xfrm>
            <a:off x="73025" y="3300413"/>
            <a:ext cx="611188" cy="504825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205" name="Oval 37"/>
          <p:cNvSpPr>
            <a:spLocks noChangeArrowheads="1"/>
          </p:cNvSpPr>
          <p:nvPr/>
        </p:nvSpPr>
        <p:spPr bwMode="auto">
          <a:xfrm>
            <a:off x="2195513" y="2813050"/>
            <a:ext cx="1152525" cy="504825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206" name="Oval 38"/>
          <p:cNvSpPr>
            <a:spLocks noChangeArrowheads="1"/>
          </p:cNvSpPr>
          <p:nvPr/>
        </p:nvSpPr>
        <p:spPr bwMode="auto">
          <a:xfrm>
            <a:off x="5076825" y="2852738"/>
            <a:ext cx="647700" cy="504825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207" name="Oval 39"/>
          <p:cNvSpPr>
            <a:spLocks noChangeArrowheads="1"/>
          </p:cNvSpPr>
          <p:nvPr/>
        </p:nvSpPr>
        <p:spPr bwMode="auto">
          <a:xfrm>
            <a:off x="6084888" y="2276475"/>
            <a:ext cx="2159000" cy="504825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2459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7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7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2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2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7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7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7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2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2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3" dur="500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8" dur="500"/>
                                        <p:tgtEl>
                                          <p:spTgt spid="7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1" dur="500"/>
                                        <p:tgtEl>
                                          <p:spTgt spid="7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72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2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7" dur="500"/>
                                        <p:tgtEl>
                                          <p:spTgt spid="7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0" dur="500"/>
                                        <p:tgtEl>
                                          <p:spTgt spid="7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7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7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1" dur="500"/>
                                        <p:tgtEl>
                                          <p:spTgt spid="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6" dur="500"/>
                                        <p:tgtEl>
                                          <p:spTgt spid="7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9" dur="500"/>
                                        <p:tgtEl>
                                          <p:spTgt spid="7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4" dur="500"/>
                                        <p:tgtEl>
                                          <p:spTgt spid="7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9" dur="500"/>
                                        <p:tgtEl>
                                          <p:spTgt spid="7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build="p" autoUpdateAnimBg="0"/>
      <p:bldP spid="7182" grpId="0" autoUpdateAnimBg="0"/>
      <p:bldP spid="7183" grpId="0" autoUpdateAnimBg="0"/>
      <p:bldP spid="7184" grpId="0" autoUpdateAnimBg="0"/>
      <p:bldP spid="7185" grpId="0" autoUpdateAnimBg="0"/>
      <p:bldP spid="7187" grpId="0" autoUpdateAnimBg="0"/>
      <p:bldP spid="7188" grpId="0" autoUpdateAnimBg="0"/>
      <p:bldP spid="7199" grpId="0" autoUpdateAnimBg="0"/>
      <p:bldP spid="7200" grpId="0" autoUpdateAnimBg="0"/>
      <p:bldP spid="7201" grpId="0" autoUpdateAnimBg="0"/>
      <p:bldP spid="7202" grpId="0" autoUpdateAnimBg="0"/>
      <p:bldP spid="7203" grpId="0" autoUpdateAnimBg="0"/>
      <p:bldP spid="7204" grpId="0" animBg="1"/>
      <p:bldP spid="7205" grpId="0" animBg="1"/>
      <p:bldP spid="7206" grpId="0" animBg="1"/>
      <p:bldP spid="720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7219950" cy="6858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5.1.2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移进</a:t>
            </a:r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归约分析器工作模式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0B762A-5CA1-436F-8B03-FD31E3A3EB2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304800" y="685800"/>
            <a:ext cx="434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分析器的模型： </a:t>
            </a:r>
          </a:p>
        </p:txBody>
      </p: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5013325" y="681038"/>
            <a:ext cx="308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ea typeface="华文行楷" panose="02010800040101010101" pitchFamily="2" charset="-122"/>
              </a:rPr>
              <a:t>与预测分析器对比：</a:t>
            </a:r>
          </a:p>
        </p:txBody>
      </p:sp>
      <p:sp>
        <p:nvSpPr>
          <p:cNvPr id="8201" name="Rectangle 9"/>
          <p:cNvSpPr>
            <a:spLocks noChangeArrowheads="1"/>
          </p:cNvSpPr>
          <p:nvPr/>
        </p:nvSpPr>
        <p:spPr bwMode="auto">
          <a:xfrm>
            <a:off x="4343400" y="3733800"/>
            <a:ext cx="45720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预测分析器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工作方式：格局与格局变换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表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驱动器（模拟算法）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预测分析表的构造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5.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L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文法、语言、分析器）</a:t>
            </a:r>
          </a:p>
        </p:txBody>
      </p:sp>
      <p:sp>
        <p:nvSpPr>
          <p:cNvPr id="8202" name="Text Box 10"/>
          <p:cNvSpPr txBox="1">
            <a:spLocks noChangeArrowheads="1"/>
          </p:cNvSpPr>
          <p:nvPr/>
        </p:nvSpPr>
        <p:spPr bwMode="auto">
          <a:xfrm>
            <a:off x="347663" y="3733800"/>
            <a:ext cx="41481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分析器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工作方式：格局与格局变换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表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驱动器（模拟算法）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.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分析表的构造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5. 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文法、语言、分析器）</a:t>
            </a:r>
          </a:p>
        </p:txBody>
      </p:sp>
      <p:graphicFrame>
        <p:nvGraphicFramePr>
          <p:cNvPr id="8203" name="Object 11"/>
          <p:cNvGraphicFramePr>
            <a:graphicFrameLocks noChangeAspect="1"/>
          </p:cNvGraphicFramePr>
          <p:nvPr/>
        </p:nvGraphicFramePr>
        <p:xfrm>
          <a:off x="468313" y="1196975"/>
          <a:ext cx="3382962" cy="217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1748820" imgH="1078260" progId="Visio.Drawing.11">
                  <p:embed/>
                </p:oleObj>
              </mc:Choice>
              <mc:Fallback>
                <p:oleObj name="Visio" r:id="rId4" imgW="1748820" imgH="10782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196975"/>
                        <a:ext cx="3382962" cy="217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4" name="Object 12"/>
          <p:cNvGraphicFramePr>
            <a:graphicFrameLocks noChangeAspect="1"/>
          </p:cNvGraphicFramePr>
          <p:nvPr/>
        </p:nvGraphicFramePr>
        <p:xfrm>
          <a:off x="4643438" y="1268413"/>
          <a:ext cx="3457575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6" imgW="1673352" imgH="1160374" progId="Visio.Drawing.11">
                  <p:embed/>
                </p:oleObj>
              </mc:Choice>
              <mc:Fallback>
                <p:oleObj name="Visio" r:id="rId6" imgW="1673352" imgH="11603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5512"/>
                      <a:stretch>
                        <a:fillRect/>
                      </a:stretch>
                    </p:blipFill>
                    <p:spPr bwMode="auto">
                      <a:xfrm>
                        <a:off x="4643438" y="1268413"/>
                        <a:ext cx="3457575" cy="223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049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 autoUpdateAnimBg="0"/>
      <p:bldP spid="8201" grpId="0" autoUpdateAnimBg="0"/>
      <p:bldP spid="8202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381000"/>
          </a:xfrm>
        </p:spPr>
        <p:txBody>
          <a:bodyPr>
            <a:normAutofit fontScale="90000"/>
          </a:bodyPr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1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移进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归约分析器工作模式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CFF82-94C5-4D1F-9138-8952B3F38AD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227" name="Rectangle 11"/>
          <p:cNvSpPr>
            <a:spLocks noChangeArrowheads="1"/>
          </p:cNvSpPr>
          <p:nvPr/>
        </p:nvSpPr>
        <p:spPr bwMode="auto">
          <a:xfrm>
            <a:off x="250825" y="2636838"/>
            <a:ext cx="8555038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33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工作方法：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放幻灯，每个幻灯片是一个格局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33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格局：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栈中内容，当前剩余输入，改变格局的动作）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33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改变格局的动作：</a:t>
            </a:r>
          </a:p>
        </p:txBody>
      </p:sp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4038600" y="946150"/>
            <a:ext cx="4968875" cy="129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ea typeface="华文行楷" panose="02010800040101010101" pitchFamily="2" charset="-122"/>
              </a:rPr>
              <a:t>对照预测分析：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①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匹配终结符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弹出）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②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展开非终结符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（最左推导）</a:t>
            </a:r>
          </a:p>
        </p:txBody>
      </p:sp>
      <p:sp>
        <p:nvSpPr>
          <p:cNvPr id="9231" name="Rectangle 15"/>
          <p:cNvSpPr>
            <a:spLocks noChangeArrowheads="1"/>
          </p:cNvSpPr>
          <p:nvPr/>
        </p:nvSpPr>
        <p:spPr bwMode="auto">
          <a:xfrm>
            <a:off x="323850" y="4076700"/>
            <a:ext cx="8569325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hift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当前剩余输入的下一终结符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进栈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</a:t>
            </a: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duce</a:t>
            </a:r>
            <a:r>
              <a:rPr lang="en-US" altLang="zh-CN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将</a:t>
            </a:r>
            <a:r>
              <a:rPr lang="zh-CN" altLang="en-US" sz="2400">
                <a:solidFill>
                  <a:srgbClr val="FF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栈顶句柄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替换为对应非终结符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左归约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</a:p>
          <a:p>
            <a:pPr algn="just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接受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ccept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宣告分析成功</a:t>
            </a: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.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报错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rror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：发现语法错误，调用错误恢复例程</a:t>
            </a:r>
          </a:p>
        </p:txBody>
      </p:sp>
      <p:graphicFrame>
        <p:nvGraphicFramePr>
          <p:cNvPr id="17415" name="Object 18"/>
          <p:cNvGraphicFramePr>
            <a:graphicFrameLocks noChangeAspect="1"/>
          </p:cNvGraphicFramePr>
          <p:nvPr/>
        </p:nvGraphicFramePr>
        <p:xfrm>
          <a:off x="250825" y="404813"/>
          <a:ext cx="3382963" cy="217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1748820" imgH="1078260" progId="Visio.Drawing.11">
                  <p:embed/>
                </p:oleObj>
              </mc:Choice>
              <mc:Fallback>
                <p:oleObj name="Visio" r:id="rId4" imgW="1748820" imgH="10782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404813"/>
                        <a:ext cx="3382963" cy="217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1058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9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9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9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9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92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92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92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9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7" grpId="0" build="p" autoUpdateAnimBg="0"/>
      <p:bldP spid="9228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0"/>
            <a:ext cx="7772400" cy="533400"/>
          </a:xfrm>
        </p:spPr>
        <p:txBody>
          <a:bodyPr/>
          <a:lstStyle/>
          <a:p>
            <a:pPr algn="r" eaLnBrk="1" hangingPunct="1"/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3.5.1.2 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移进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归约分析器工作模式（续</a:t>
            </a:r>
            <a:r>
              <a:rPr lang="en-US" altLang="zh-CN" sz="2400" smtClean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400" smtClean="0"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C29FF9-3CB4-4982-89F5-4ACF740721F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304800" y="381000"/>
            <a:ext cx="54197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7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移进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-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方法分析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bcde</a:t>
            </a:r>
            <a:r>
              <a:rPr lang="zh-CN" altLang="en-US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cde&lt;=a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en-US" altLang="zh-CN" sz="2400" b="1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c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e&lt;=aA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&lt;=</a:t>
            </a:r>
            <a:r>
              <a:rPr lang="en-US" altLang="zh-CN" sz="24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ABe</a:t>
            </a:r>
            <a:r>
              <a:rPr lang="en-US" altLang="zh-CN" sz="24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lt;=S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5911850" y="533400"/>
            <a:ext cx="2763838" cy="771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S→aABe (2)A→b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A→Abc  (4)B→d</a:t>
            </a:r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131763" y="1236663"/>
            <a:ext cx="5446712" cy="371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 </a:t>
            </a:r>
            <a:r>
              <a:rPr lang="zh-CN" altLang="en-US" sz="2200">
                <a:solidFill>
                  <a:srgbClr val="99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栈	        剩余输入  改变格局的动作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 #	    abbcde#</a:t>
            </a:r>
            <a:endParaRPr lang="en-US" altLang="zh-CN" sz="22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  #a	     bbcde#</a:t>
            </a:r>
            <a:endParaRPr lang="en-US" altLang="zh-CN" sz="22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  #a</a:t>
            </a:r>
            <a:r>
              <a:rPr lang="en-US" altLang="zh-CN" sz="22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   bcde#</a:t>
            </a:r>
            <a:endParaRPr lang="en-US" altLang="zh-CN" sz="22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  #aA	      bcde#</a:t>
            </a:r>
            <a:endParaRPr lang="en-US" altLang="zh-CN" sz="22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  #aAb	cde#</a:t>
            </a:r>
            <a:endParaRPr lang="en-US" altLang="zh-CN" sz="22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  #a</a:t>
            </a:r>
            <a:r>
              <a:rPr lang="en-US" altLang="zh-CN" sz="22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bc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de#</a:t>
            </a:r>
            <a:endParaRPr lang="en-US" altLang="zh-CN" sz="22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  #aA  	 de#</a:t>
            </a:r>
            <a:endParaRPr lang="en-US" altLang="zh-CN" sz="22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  #aA</a:t>
            </a:r>
            <a:r>
              <a:rPr lang="en-US" altLang="zh-CN" sz="22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	  e#</a:t>
            </a:r>
            <a:endParaRPr lang="en-US" altLang="zh-CN" sz="22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  #aAB 	  e#</a:t>
            </a:r>
            <a:endParaRPr lang="en-US" altLang="zh-CN" sz="22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 #</a:t>
            </a:r>
            <a:r>
              <a:rPr lang="en-US" altLang="zh-CN" sz="2200" u="sng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ABe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   #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 #S	 	   #</a:t>
            </a:r>
            <a:endParaRPr lang="en-US" altLang="zh-CN" sz="2200">
              <a:solidFill>
                <a:srgbClr val="0000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5003800" y="1447800"/>
            <a:ext cx="3911600" cy="31067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以看出：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. 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句柄总是在栈顶形成</a:t>
            </a:r>
            <a:r>
              <a:rPr lang="en-US" altLang="zh-CN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左归约</a:t>
            </a:r>
            <a:r>
              <a:rPr lang="en-US" altLang="zh-CN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 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栈中保留的总是一个右句型的前缀</a:t>
            </a:r>
            <a:r>
              <a:rPr lang="en-US" altLang="zh-CN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上若干终结符形成句型</a:t>
            </a:r>
            <a:r>
              <a:rPr lang="en-US" altLang="zh-CN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，称为</a:t>
            </a:r>
            <a:r>
              <a:rPr lang="zh-CN" altLang="en-US" sz="22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活前缀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  </a:t>
            </a: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最左归约是逻辑上从下到上构造一棵分析树，或从下到上为分析树剪句柄。 </a:t>
            </a:r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304800" y="4868863"/>
            <a:ext cx="8153400" cy="169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需要解决的问题： （由分析表确定）</a:t>
            </a:r>
          </a:p>
          <a:p>
            <a:pPr lvl="1"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何保证栈中总是活前缀 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指导移进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 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；</a:t>
            </a:r>
          </a:p>
          <a:p>
            <a:pPr lvl="1"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如何确定栈顶已经形成句柄并选择正确的产生式进行归约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指导归约</a:t>
            </a:r>
            <a:r>
              <a:rPr lang="en-US" altLang="zh-CN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)</a:t>
            </a:r>
            <a:r>
              <a:rPr lang="zh-CN" altLang="en-US" sz="24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。</a:t>
            </a:r>
          </a:p>
        </p:txBody>
      </p:sp>
      <p:sp>
        <p:nvSpPr>
          <p:cNvPr id="10250" name="Text Box 10"/>
          <p:cNvSpPr txBox="1">
            <a:spLocks noChangeArrowheads="1"/>
          </p:cNvSpPr>
          <p:nvPr/>
        </p:nvSpPr>
        <p:spPr bwMode="auto">
          <a:xfrm>
            <a:off x="2843213" y="1527175"/>
            <a:ext cx="2592387" cy="340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，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A→b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，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)A→Abc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，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4)B→d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移进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归约，</a:t>
            </a:r>
            <a:r>
              <a:rPr lang="en-US" altLang="zh-CN" sz="22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S→aABe</a:t>
            </a:r>
            <a:r>
              <a:rPr lang="en-US" altLang="zh-CN" sz="220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20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接受 </a:t>
            </a:r>
          </a:p>
        </p:txBody>
      </p:sp>
    </p:spTree>
    <p:extLst>
      <p:ext uri="{BB962C8B-B14F-4D97-AF65-F5344CB8AC3E}">
        <p14:creationId xmlns:p14="http://schemas.microsoft.com/office/powerpoint/2010/main" val="2708186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2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2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2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2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02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02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02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02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02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02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02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02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02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02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102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102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024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102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6" dur="500"/>
                                        <p:tgtEl>
                                          <p:spTgt spid="102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1" dur="500"/>
                                        <p:tgtEl>
                                          <p:spTgt spid="102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6" dur="500"/>
                                        <p:tgtEl>
                                          <p:spTgt spid="102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1" dur="500"/>
                                        <p:tgtEl>
                                          <p:spTgt spid="102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6" dur="5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autoUpdateAnimBg="0"/>
      <p:bldP spid="10246" grpId="0" build="allAtOnce" autoUpdateAnimBg="0"/>
      <p:bldP spid="10249" grpId="0" autoUpdateAnimBg="0"/>
      <p:bldP spid="10250" grpId="0" build="allAtOnce" autoUpdateAnimBg="0"/>
    </p:bld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</TotalTime>
  <Words>4680</Words>
  <Application>Microsoft Office PowerPoint</Application>
  <PresentationFormat>全屏显示(4:3)</PresentationFormat>
  <Paragraphs>921</Paragraphs>
  <Slides>36</Slides>
  <Notes>36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53" baseType="lpstr">
      <vt:lpstr>Arial Unicode MS</vt:lpstr>
      <vt:lpstr>Batang</vt:lpstr>
      <vt:lpstr>黑体</vt:lpstr>
      <vt:lpstr>华文行楷</vt:lpstr>
      <vt:lpstr>华文琥珀</vt:lpstr>
      <vt:lpstr>华文楷体</vt:lpstr>
      <vt:lpstr>隶书</vt:lpstr>
      <vt:lpstr>宋体</vt:lpstr>
      <vt:lpstr>Arial</vt:lpstr>
      <vt:lpstr>Calibri</vt:lpstr>
      <vt:lpstr>Calibri Light</vt:lpstr>
      <vt:lpstr>Courier New</vt:lpstr>
      <vt:lpstr>Times New Roman</vt:lpstr>
      <vt:lpstr>Wingdings</vt:lpstr>
      <vt:lpstr>楷体_GB2312</vt:lpstr>
      <vt:lpstr>Office 主题</vt:lpstr>
      <vt:lpstr>Visio</vt:lpstr>
      <vt:lpstr>3.5 自下而上语法分析 </vt:lpstr>
      <vt:lpstr>3.5.1 自下而上分析的基本方法 </vt:lpstr>
      <vt:lpstr>3.5.1.1  规范归约与“剪句柄”</vt:lpstr>
      <vt:lpstr>PowerPoint 演示文稿</vt:lpstr>
      <vt:lpstr>3.5.1.1 规范归约与“剪句柄”（续2）</vt:lpstr>
      <vt:lpstr>“剪句柄”：                            3.5.1.1 规范归约与“剪句柄”（续3）</vt:lpstr>
      <vt:lpstr>3.5.1.2 移进-归约分析器工作模式</vt:lpstr>
      <vt:lpstr>3.5.1.2 移进-归约分析器工作模式（续1）</vt:lpstr>
      <vt:lpstr>3.5.1.2 移进-归约分析器工作模式（续2）</vt:lpstr>
      <vt:lpstr>3.5.2 LR分析 </vt:lpstr>
      <vt:lpstr>3.5.2.1 LR分析与LR文法 </vt:lpstr>
      <vt:lpstr>3.5.2.1 LR分析与LR文法（续1）</vt:lpstr>
      <vt:lpstr>3.5.2.1 LR分析与LR文法（续2）</vt:lpstr>
      <vt:lpstr>3.5.2.1 LR分析与LR文法（续3）</vt:lpstr>
      <vt:lpstr>3.5.2.2 构造SLR(1)分析器 </vt:lpstr>
      <vt:lpstr>3.5.2.2 构造SLR(1)分析器（续1）</vt:lpstr>
      <vt:lpstr>3.5.2.2 构造SLR(1)分析器(续2)</vt:lpstr>
      <vt:lpstr>3.5.2.2 构造SLR(1)分析器（续3）</vt:lpstr>
      <vt:lpstr>3.5.2.2 构造SLR(1)分析器（续4）</vt:lpstr>
      <vt:lpstr>3.5.2.2 构造SLR(1)分析器（续5）</vt:lpstr>
      <vt:lpstr>3.5.2.2 构造SLR(1)分析器（续7）</vt:lpstr>
      <vt:lpstr>3.5.2.2 构造SLR(1)分析器（续8）</vt:lpstr>
      <vt:lpstr>3.5.2.2 构造SLR(1)分析器（续8）</vt:lpstr>
      <vt:lpstr>&lt;3&gt; 如何识别活前缀         3.5.2.2 构造SLR(1)分析器（续9）</vt:lpstr>
      <vt:lpstr>&lt;3&gt; 如何识别活前缀（续1）</vt:lpstr>
      <vt:lpstr>&lt;3&gt; 如何识别活前缀（续2）</vt:lpstr>
      <vt:lpstr>&lt;3&gt; 如何识别活前缀（续3）</vt:lpstr>
      <vt:lpstr>&lt;3&gt; 如何识别活前缀（续4）</vt:lpstr>
      <vt:lpstr>&lt;4&gt; SLR分析表的构造 </vt:lpstr>
      <vt:lpstr>&lt;4&gt; SLR分析表的构造</vt:lpstr>
      <vt:lpstr>分析表的构造                                        &lt;4&gt; SLR分析表的构造（续1）</vt:lpstr>
      <vt:lpstr>本章复习 第2次上机</vt:lpstr>
      <vt:lpstr>closure(I)的计算（教材85页）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.5 自下而上语法分析 </dc:title>
  <dc:creator>EZ123</dc:creator>
  <cp:lastModifiedBy>EZ123</cp:lastModifiedBy>
  <cp:revision>1</cp:revision>
  <dcterms:created xsi:type="dcterms:W3CDTF">2018-09-29T01:56:57Z</dcterms:created>
  <dcterms:modified xsi:type="dcterms:W3CDTF">2018-09-29T02:01:30Z</dcterms:modified>
</cp:coreProperties>
</file>